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5pt" o:ole="">
                  <v:imagedata r:id="rId9" o:title=""/>
                </v:shape>
                <o:OLEObject Type="Embed" ProgID="Word.Picture.8" ShapeID="_x0000_i1025" DrawAspect="Content" ObjectID="_1818486572"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25pt;height:1in" o:ole="">
                  <v:imagedata r:id="rId11" o:title=""/>
                </v:shape>
                <o:OLEObject Type="Embed" ProgID="Word.Picture.8" ShapeID="_x0000_i1026" DrawAspect="Content" ObjectID="_1818486573"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21"/>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r w:rsidRPr="0047614C">
        <w:rPr>
          <w:lang w:val="en-US"/>
        </w:rPr>
        <w:t>TrCH</w:t>
      </w:r>
      <w:bookmarkEnd w:id="38"/>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21"/>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pt;height:270.75pt" o:ole="">
            <v:imagedata r:id="rId13" o:title=""/>
          </v:shape>
          <o:OLEObject Type="Embed" ProgID="Visio.Drawing.15" ShapeID="_x0000_i1027" DrawAspect="Content" ObjectID="_1818486574"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21"/>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31"/>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21"/>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21"/>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97"/>
      <w:r w:rsidRPr="00D63AE2">
        <w:rPr>
          <w:lang w:eastAsia="zh-CN"/>
        </w:rPr>
        <w:t>y</w:t>
      </w:r>
      <w:commentRangeEnd w:id="97"/>
      <w:r w:rsidR="00C80689">
        <w:rPr>
          <w:rStyle w:val="afffe"/>
        </w:rPr>
        <w:commentReference w:id="97"/>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98" w:name="_Toc197703336"/>
      <w:bookmarkStart w:id="99" w:name="_Toc207633128"/>
      <w:bookmarkEnd w:id="96"/>
      <w:r>
        <w:t>5.3</w:t>
      </w:r>
      <w:r>
        <w:tab/>
      </w:r>
      <w:r w:rsidRPr="00997424">
        <w:t xml:space="preserve">A-IoT </w:t>
      </w:r>
      <w:r w:rsidRPr="00D63AE2">
        <w:t>access procedure</w:t>
      </w:r>
      <w:bookmarkEnd w:id="98"/>
      <w:bookmarkEnd w:id="99"/>
    </w:p>
    <w:p w14:paraId="269CE1DD" w14:textId="77777777" w:rsidR="00891729" w:rsidRPr="00D63AE2" w:rsidRDefault="00891729" w:rsidP="00891729">
      <w:pPr>
        <w:pStyle w:val="31"/>
      </w:pPr>
      <w:bookmarkStart w:id="100" w:name="_Toc195805181"/>
      <w:bookmarkStart w:id="101" w:name="_Toc197703337"/>
      <w:bookmarkStart w:id="102" w:name="_Toc207633129"/>
      <w:r w:rsidRPr="00D63AE2">
        <w:t>5.3.1</w:t>
      </w:r>
      <w:r w:rsidRPr="00D63AE2">
        <w:tab/>
        <w:t>Contention-Based Random Access procedure</w:t>
      </w:r>
      <w:bookmarkEnd w:id="100"/>
      <w:bookmarkEnd w:id="101"/>
      <w:bookmarkEnd w:id="102"/>
    </w:p>
    <w:p w14:paraId="6B919175" w14:textId="77777777" w:rsidR="00891729" w:rsidRPr="00D63AE2" w:rsidRDefault="00891729" w:rsidP="00891729">
      <w:pPr>
        <w:pStyle w:val="41"/>
      </w:pPr>
      <w:bookmarkStart w:id="103" w:name="_Toc195805182"/>
      <w:bookmarkStart w:id="104" w:name="_Toc197703338"/>
      <w:bookmarkStart w:id="10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3"/>
      <w:bookmarkEnd w:id="104"/>
      <w:bookmarkEnd w:id="105"/>
    </w:p>
    <w:p w14:paraId="1879C5AA" w14:textId="6331D2C5" w:rsidR="002505D9" w:rsidRDefault="00891729" w:rsidP="002505D9">
      <w:pPr>
        <w:rPr>
          <w:lang w:eastAsia="ko-KR"/>
        </w:rPr>
      </w:pPr>
      <w:r w:rsidRPr="00D63AE2">
        <w:t>If Contention-Based Random Access</w:t>
      </w:r>
      <w:ins w:id="106" w:author="Huawei, HiSilicon_v0" w:date="2025-08-31T22:27:00Z">
        <w:r w:rsidR="00CD5015">
          <w:t xml:space="preserve"> (CBRA)</w:t>
        </w:r>
      </w:ins>
      <w:r w:rsidRPr="00D63AE2">
        <w:t xml:space="preserve"> procedure is initiated </w:t>
      </w:r>
      <w:ins w:id="10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8" w:author="Huawei, HiSilicon_v0" w:date="2025-08-31T23:11:00Z">
        <w:r w:rsidR="006919E3">
          <w:rPr>
            <w:lang w:eastAsia="ko-KR"/>
          </w:rPr>
          <w:t xml:space="preserve">shall randomly </w:t>
        </w:r>
      </w:ins>
      <w:r w:rsidRPr="00D63AE2">
        <w:rPr>
          <w:lang w:eastAsia="ko-KR"/>
        </w:rPr>
        <w:t>select</w:t>
      </w:r>
      <w:del w:id="109" w:author="Huawei, HiSilicon_v0" w:date="2025-08-31T23:11:00Z">
        <w:r w:rsidRPr="00D63AE2" w:rsidDel="006919E3">
          <w:rPr>
            <w:lang w:eastAsia="ko-KR"/>
          </w:rPr>
          <w:delText>s</w:delText>
        </w:r>
      </w:del>
      <w:ins w:id="110" w:author="Huawei, HiSilicon_v0" w:date="2025-08-31T23:11:00Z">
        <w:r w:rsidR="006919E3">
          <w:rPr>
            <w:lang w:eastAsia="ko-KR"/>
          </w:rPr>
          <w:t xml:space="preserve"> a</w:t>
        </w:r>
      </w:ins>
      <w:ins w:id="11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2"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3" w:author="Huawei, HiSilicon_v0" w:date="2025-08-31T23:09:00Z">
        <w:r>
          <w:rPr>
            <w:lang w:val="en-US" w:eastAsia="zh-CN"/>
          </w:rPr>
          <w:t>select a</w:t>
        </w:r>
      </w:ins>
      <w:ins w:id="114" w:author="Huawei, HiSilicon_v0" w:date="2025-08-31T23:10:00Z">
        <w:r>
          <w:rPr>
            <w:lang w:val="en-US" w:eastAsia="zh-CN"/>
          </w:rPr>
          <w:t>n</w:t>
        </w:r>
      </w:ins>
      <w:ins w:id="115" w:author="Huawei, HiSilicon_v0" w:date="2025-08-31T23:09:00Z">
        <w:r>
          <w:rPr>
            <w:lang w:val="en-US" w:eastAsia="zh-CN"/>
          </w:rPr>
          <w:t xml:space="preserve"> access occasion </w:t>
        </w:r>
      </w:ins>
      <w:ins w:id="116" w:author="Huawei, HiSilicon_v0" w:date="2025-08-31T23:13:00Z">
        <w:r>
          <w:rPr>
            <w:lang w:val="en-US" w:eastAsia="zh-CN"/>
          </w:rPr>
          <w:t>corresponding to</w:t>
        </w:r>
      </w:ins>
      <w:ins w:id="117" w:author="Huawei, HiSilicon_v0" w:date="2025-08-31T23:09:00Z">
        <w:r>
          <w:rPr>
            <w:lang w:val="en-US" w:eastAsia="zh-CN"/>
          </w:rPr>
          <w:t xml:space="preserve"> the random number </w:t>
        </w:r>
      </w:ins>
      <w:ins w:id="118"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19" w:author="Huawei, HiSilicon_v0" w:date="2025-08-31T23:10:00Z">
        <w:r>
          <w:rPr>
            <w:lang w:val="en-US" w:eastAsia="zh-CN"/>
          </w:rPr>
          <w:t>T</w:t>
        </w:r>
      </w:ins>
      <w:ins w:id="120" w:author="Huawei, HiSilicon_v0" w:date="2025-08-31T22:59:00Z">
        <w:r w:rsidR="00131B5A" w:rsidRPr="00131B5A">
          <w:rPr>
            <w:lang w:val="en-US" w:eastAsia="zh-CN"/>
          </w:rPr>
          <w:t>he access occasion</w:t>
        </w:r>
      </w:ins>
      <w:ins w:id="121" w:author="Huawei, HiSilicon_v0" w:date="2025-08-31T23:11:00Z">
        <w:r>
          <w:rPr>
            <w:lang w:val="en-US" w:eastAsia="zh-CN"/>
          </w:rPr>
          <w:t xml:space="preserve"> can be selected according </w:t>
        </w:r>
      </w:ins>
      <w:ins w:id="122" w:author="Huawei, HiSilicon_v0" w:date="2025-08-31T23:26:00Z">
        <w:r w:rsidR="00290612">
          <w:rPr>
            <w:lang w:val="en-US" w:eastAsia="zh-CN"/>
          </w:rPr>
          <w:t xml:space="preserve">to </w:t>
        </w:r>
      </w:ins>
      <w:ins w:id="123" w:author="Huawei, HiSilicon_v0" w:date="2025-08-31T23:11:00Z">
        <w:r w:rsidRPr="00131B5A">
          <w:rPr>
            <w:lang w:val="en-US" w:eastAsia="zh-CN"/>
          </w:rPr>
          <w:t xml:space="preserve">a counter-based </w:t>
        </w:r>
      </w:ins>
      <w:ins w:id="124" w:author="Huawei, HiSilicon_v0" w:date="2025-09-01T17:14:00Z">
        <w:r w:rsidR="00ED246B" w:rsidRPr="00D63AE2">
          <w:t xml:space="preserve">count-down </w:t>
        </w:r>
      </w:ins>
      <w:ins w:id="125" w:author="Huawei, HiSilicon_v0" w:date="2025-08-31T23:11:00Z">
        <w:r w:rsidRPr="00131B5A">
          <w:rPr>
            <w:lang w:val="en-US" w:eastAsia="zh-CN"/>
          </w:rPr>
          <w:t>behavior</w:t>
        </w:r>
      </w:ins>
      <w:ins w:id="126" w:author="Huawei, HiSilicon_v0" w:date="2025-08-31T23:14:00Z">
        <w:r>
          <w:rPr>
            <w:lang w:val="en-US" w:eastAsia="zh-CN"/>
          </w:rPr>
          <w:t>, which</w:t>
        </w:r>
      </w:ins>
      <w:ins w:id="127" w:author="Huawei, HiSilicon_v0" w:date="2025-08-31T22:59:00Z">
        <w:r w:rsidR="00131B5A" w:rsidRPr="00131B5A">
          <w:rPr>
            <w:lang w:val="en-US" w:eastAsia="zh-CN"/>
          </w:rPr>
          <w:t xml:space="preserve"> start</w:t>
        </w:r>
      </w:ins>
      <w:ins w:id="128" w:author="Huawei, HiSilicon_v0" w:date="2025-08-31T23:14:00Z">
        <w:r>
          <w:rPr>
            <w:lang w:val="en-US" w:eastAsia="zh-CN"/>
          </w:rPr>
          <w:t>s</w:t>
        </w:r>
      </w:ins>
      <w:ins w:id="12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30" w:author="Huawei, HiSilicon_v0" w:date="2025-08-31T23:15:00Z">
        <w:r>
          <w:rPr>
            <w:lang w:val="en-US" w:eastAsia="zh-CN"/>
          </w:rPr>
          <w:t>, and continues with</w:t>
        </w:r>
      </w:ins>
      <w:ins w:id="13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2" w:author="Huawei, HiSilicon_v0" w:date="2025-08-31T23:15:00Z">
        <w:r>
          <w:rPr>
            <w:lang w:val="en-US" w:eastAsia="zh-CN"/>
          </w:rPr>
          <w:t>(s),</w:t>
        </w:r>
      </w:ins>
      <w:ins w:id="13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4" w:author="Huawei, HiSilicon_v0" w:date="2025-08-31T22:59:00Z">
        <w:r w:rsidR="00355B45" w:rsidRPr="00D63AE2" w:rsidDel="00131B5A">
          <w:rPr>
            <w:lang w:val="en-US" w:eastAsia="zh-CN"/>
          </w:rPr>
          <w:delText>T</w:delText>
        </w:r>
      </w:del>
      <w:ins w:id="135"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36"/>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36"/>
      <w:r w:rsidR="00C80689">
        <w:rPr>
          <w:rStyle w:val="afffe"/>
        </w:rPr>
        <w:commentReference w:id="136"/>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7"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8" w:author="Huawei, HiSilicon_v0" w:date="2025-08-31T23:28:00Z">
        <w:r w:rsidR="00290612">
          <w:rPr>
            <w:lang w:val="en-US" w:eastAsia="zh-CN"/>
          </w:rPr>
          <w:t>until</w:t>
        </w:r>
      </w:ins>
      <w:del w:id="139"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40" w:author="Huawei, HiSilicon_v0" w:date="2025-08-31T23:29:00Z">
        <w:r w:rsidR="00290612">
          <w:rPr>
            <w:lang w:val="en-US" w:eastAsia="zh-CN"/>
          </w:rPr>
          <w:t>is</w:t>
        </w:r>
      </w:ins>
      <w:del w:id="141"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2"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3" w:author="Huawei, HiSilicon_v0" w:date="2025-08-31T23:30:00Z">
        <w:r w:rsidR="00290612">
          <w:t>;</w:t>
        </w:r>
      </w:ins>
    </w:p>
    <w:p w14:paraId="3BA89C8E" w14:textId="232EC862" w:rsidR="00290612" w:rsidRDefault="00290612" w:rsidP="00290612">
      <w:pPr>
        <w:pStyle w:val="B3"/>
        <w:rPr>
          <w:ins w:id="144" w:author="Huawei, HiSilicon_v0" w:date="2025-08-31T23:30:00Z"/>
        </w:rPr>
      </w:pPr>
      <w:ins w:id="145"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6" w:author="Huawei, HiSilicon_v0" w:date="2025-08-31T23:30:00Z">
        <w:r>
          <w:lastRenderedPageBreak/>
          <w:t>4&gt;</w:t>
        </w:r>
        <w:r>
          <w:tab/>
        </w:r>
      </w:ins>
      <w:ins w:id="147" w:author="Huawei, HiSilicon_v0" w:date="2025-09-01T14:53:00Z">
        <w:r w:rsidR="004968D0">
          <w:t>m</w:t>
        </w:r>
      </w:ins>
      <w:ins w:id="148" w:author="Huawei, HiSilicon_v0" w:date="2025-08-31T23:30:00Z">
        <w:r>
          <w:t xml:space="preserve">onitor for next </w:t>
        </w:r>
        <w:r w:rsidRPr="00290612">
          <w:rPr>
            <w:i/>
            <w:iCs/>
          </w:rPr>
          <w:t>Access Trigger</w:t>
        </w:r>
        <w:r>
          <w:t xml:space="preserve"> </w:t>
        </w:r>
        <w:commentRangeStart w:id="149"/>
        <w:r>
          <w:t>message</w:t>
        </w:r>
      </w:ins>
      <w:commentRangeEnd w:id="149"/>
      <w:r w:rsidR="004968D0">
        <w:rPr>
          <w:rStyle w:val="afffe"/>
        </w:rPr>
        <w:commentReference w:id="149"/>
      </w:r>
      <w:ins w:id="150" w:author="Huawei, HiSilicon_v0" w:date="2025-08-31T23:31:00Z">
        <w:r>
          <w:t>;</w:t>
        </w:r>
      </w:ins>
      <w:del w:id="151"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152" w:name="_Toc195805183"/>
      <w:bookmarkStart w:id="153" w:name="_Toc197703339"/>
      <w:bookmarkStart w:id="154" w:name="_Toc207633131"/>
      <w:r w:rsidRPr="00D63AE2">
        <w:t>5.3.1.2</w:t>
      </w:r>
      <w:r w:rsidRPr="00D63AE2">
        <w:tab/>
        <w:t xml:space="preserve">Transmission of </w:t>
      </w:r>
      <w:r w:rsidRPr="00D63AE2">
        <w:rPr>
          <w:i/>
          <w:iCs/>
        </w:rPr>
        <w:t>Access Random ID</w:t>
      </w:r>
      <w:r w:rsidRPr="00D63AE2">
        <w:t xml:space="preserve"> message</w:t>
      </w:r>
      <w:bookmarkEnd w:id="152"/>
      <w:bookmarkEnd w:id="153"/>
      <w:bookmarkEnd w:id="15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155" w:name="_Toc195805184"/>
      <w:bookmarkStart w:id="156" w:name="_Toc197703340"/>
      <w:bookmarkStart w:id="15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5"/>
      <w:bookmarkEnd w:id="156"/>
      <w:bookmarkEnd w:id="157"/>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8" w:author="Huawei, HiSilicon_v0" w:date="2025-09-01T14:42:00Z">
        <w:r w:rsidRPr="00D63AE2" w:rsidDel="009B6DB4">
          <w:rPr>
            <w:lang w:eastAsia="ko-KR"/>
          </w:rPr>
          <w:delText xml:space="preserve">shall </w:delText>
        </w:r>
      </w:del>
      <w:r w:rsidRPr="00D63AE2">
        <w:rPr>
          <w:lang w:eastAsia="ko-KR"/>
        </w:rPr>
        <w:t>monitor</w:t>
      </w:r>
      <w:ins w:id="159"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60" w:author="Huawei, HiSilicon_v0" w:date="2025-08-31T22:19:00Z">
        <w:r w:rsidRPr="00D63AE2" w:rsidDel="00CD5015">
          <w:rPr>
            <w:lang w:eastAsia="ko-KR"/>
          </w:rPr>
          <w:delText>[FFS one or</w:delText>
        </w:r>
      </w:del>
      <w:r w:rsidRPr="00D63AE2">
        <w:rPr>
          <w:lang w:eastAsia="ko-KR"/>
        </w:rPr>
        <w:t xml:space="preserve"> </w:t>
      </w:r>
      <w:del w:id="161" w:author="Huawei, HiSilicon_v0" w:date="2025-09-01T15:05:00Z">
        <w:r w:rsidRPr="00D63AE2" w:rsidDel="00EA4EE2">
          <w:rPr>
            <w:i/>
            <w:iCs/>
            <w:lang w:eastAsia="ko-KR"/>
          </w:rPr>
          <w:delText>k</w:delText>
        </w:r>
      </w:del>
      <w:ins w:id="162" w:author="Huawei, HiSilicon_v0" w:date="2025-09-01T15:05:00Z">
        <w:r w:rsidR="00EA4EE2">
          <w:rPr>
            <w:i/>
            <w:iCs/>
            <w:lang w:eastAsia="ko-KR"/>
          </w:rPr>
          <w:t>K</w:t>
        </w:r>
      </w:ins>
      <w:del w:id="163"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4" w:author="Huawei, HiSilicon_v0" w:date="2025-09-01T15:00:00Z">
        <w:r w:rsidR="004968D0">
          <w:rPr>
            <w:lang w:eastAsia="ko-KR"/>
          </w:rPr>
          <w:t xml:space="preserve"> (</w:t>
        </w:r>
      </w:ins>
      <w:ins w:id="165" w:author="Huawei, HiSilicon_v0" w:date="2025-09-01T15:05:00Z">
        <w:r w:rsidR="00EA4EE2">
          <w:rPr>
            <w:i/>
            <w:iCs/>
            <w:lang w:eastAsia="ko-KR"/>
          </w:rPr>
          <w:t>K</w:t>
        </w:r>
      </w:ins>
      <w:ins w:id="166"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67"/>
        <w:r w:rsidR="004968D0">
          <w:rPr>
            <w:lang w:eastAsia="ko-KR"/>
          </w:rPr>
          <w:t>ge</w:t>
        </w:r>
      </w:ins>
      <w:commentRangeEnd w:id="167"/>
      <w:r w:rsidR="001217B9">
        <w:rPr>
          <w:rStyle w:val="afffe"/>
        </w:rPr>
        <w:commentReference w:id="167"/>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8"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9" w:author="Huawei, HiSilicon_v0" w:date="2025-09-01T17:05:00Z">
        <w:r w:rsidR="007E288D">
          <w:t>; and</w:t>
        </w:r>
      </w:ins>
    </w:p>
    <w:p w14:paraId="317C3D4E" w14:textId="0516635E" w:rsidR="00891729" w:rsidRPr="00D63AE2" w:rsidRDefault="007E288D" w:rsidP="00B743FD">
      <w:pPr>
        <w:pStyle w:val="B3"/>
        <w:rPr>
          <w:lang w:eastAsia="ko-KR"/>
        </w:rPr>
      </w:pPr>
      <w:ins w:id="170" w:author="Huawei, HiSilicon_v0" w:date="2025-09-01T17:05:00Z">
        <w:r>
          <w:t>3&gt;</w:t>
        </w:r>
        <w:r>
          <w:tab/>
          <w:t xml:space="preserve">if present </w:t>
        </w:r>
      </w:ins>
      <w:ins w:id="171"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72" w:author="Huawei, HiSilicon_v0" w:date="2025-09-01T17:07:00Z">
        <w:r>
          <w:t>match</w:t>
        </w:r>
      </w:ins>
      <w:ins w:id="173" w:author="Huawei, HiSilicon_v0" w:date="2025-09-01T17:06:00Z">
        <w:r>
          <w:t xml:space="preserve">es the </w:t>
        </w:r>
      </w:ins>
      <w:ins w:id="174" w:author="Huawei, HiSilicon_v0" w:date="2025-09-01T17:08:00Z">
        <w:r>
          <w:t xml:space="preserve">value of the </w:t>
        </w:r>
      </w:ins>
      <w:ins w:id="175" w:author="Huawei, HiSilicon_v0" w:date="2025-09-01T17:07:00Z">
        <w:r>
          <w:t>small</w:t>
        </w:r>
      </w:ins>
      <w:ins w:id="176" w:author="Huawei, HiSilicon_v0" w:date="2025-09-01T17:06:00Z">
        <w:r>
          <w:t xml:space="preserve"> freque</w:t>
        </w:r>
      </w:ins>
      <w:ins w:id="177" w:author="Huawei, HiSilicon_v0" w:date="2025-09-01T17:07:00Z">
        <w:r>
          <w:t xml:space="preserve">ncy shift factor used for the transmission of </w:t>
        </w:r>
        <w:r w:rsidRPr="007E288D">
          <w:rPr>
            <w:i/>
            <w:iCs/>
          </w:rPr>
          <w:t>Access Random ID</w:t>
        </w:r>
        <w:r>
          <w:t xml:space="preserve"> </w:t>
        </w:r>
        <w:commentRangeStart w:id="178"/>
        <w:r>
          <w:t>message</w:t>
        </w:r>
      </w:ins>
      <w:commentRangeEnd w:id="178"/>
      <w:ins w:id="179" w:author="Huawei, HiSilicon_v0" w:date="2025-09-01T17:33:00Z">
        <w:r w:rsidR="00443D52">
          <w:rPr>
            <w:rStyle w:val="afffe"/>
          </w:rPr>
          <w:commentReference w:id="178"/>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80"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181" w:name="_Toc197703341"/>
      <w:bookmarkStart w:id="182" w:name="_Toc207633133"/>
      <w:r w:rsidRPr="00D63AE2">
        <w:t>5.3.2</w:t>
      </w:r>
      <w:r w:rsidRPr="00D63AE2">
        <w:tab/>
        <w:t>Contention-Free Access procedure</w:t>
      </w:r>
      <w:bookmarkEnd w:id="180"/>
      <w:bookmarkEnd w:id="181"/>
      <w:bookmarkEnd w:id="182"/>
    </w:p>
    <w:p w14:paraId="039716DB" w14:textId="21A07702" w:rsidR="00891729" w:rsidRPr="00D63AE2" w:rsidRDefault="00891729" w:rsidP="00891729">
      <w:r w:rsidRPr="00D63AE2">
        <w:t>If Contention-Free Access</w:t>
      </w:r>
      <w:ins w:id="183"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184" w:name="_Toc197703342"/>
      <w:bookmarkStart w:id="185" w:name="_Toc207633134"/>
      <w:r w:rsidRPr="00D63AE2">
        <w:lastRenderedPageBreak/>
        <w:t>5.4</w:t>
      </w:r>
      <w:r w:rsidRPr="00D63AE2">
        <w:tab/>
        <w:t xml:space="preserve">A-IoT upper layer data </w:t>
      </w:r>
      <w:ins w:id="186" w:author="Huawei, HiSilicon_v0" w:date="2025-08-31T23:34:00Z">
        <w:r w:rsidR="00290612">
          <w:t>procedure</w:t>
        </w:r>
      </w:ins>
      <w:del w:id="187" w:author="Huawei, HiSilicon_v0" w:date="2025-08-31T23:34:00Z">
        <w:r w:rsidRPr="00D63AE2" w:rsidDel="00290612">
          <w:delText>transmission</w:delText>
        </w:r>
      </w:del>
      <w:bookmarkEnd w:id="184"/>
      <w:bookmarkEnd w:id="185"/>
    </w:p>
    <w:p w14:paraId="1FDA9651" w14:textId="77777777" w:rsidR="00290612" w:rsidRPr="00290612" w:rsidRDefault="00290612" w:rsidP="003D7344">
      <w:pPr>
        <w:pStyle w:val="31"/>
        <w:rPr>
          <w:ins w:id="188" w:author="Huawei, HiSilicon_v0" w:date="2025-08-31T23:35:00Z"/>
          <w:rFonts w:ascii="Times New Roman" w:hAnsi="Times New Roman"/>
          <w:sz w:val="20"/>
          <w:lang w:eastAsia="zh-CN"/>
        </w:rPr>
      </w:pPr>
      <w:bookmarkStart w:id="189" w:name="_Toc207633135"/>
      <w:ins w:id="190" w:author="Huawei, HiSilicon_v0" w:date="2025-08-31T23:35:00Z">
        <w:r w:rsidRPr="00290612">
          <w:rPr>
            <w:lang w:eastAsia="zh-CN"/>
          </w:rPr>
          <w:t>5.4.1</w:t>
        </w:r>
        <w:r w:rsidRPr="00290612">
          <w:rPr>
            <w:lang w:eastAsia="zh-CN"/>
          </w:rPr>
          <w:tab/>
          <w:t>General</w:t>
        </w:r>
        <w:bookmarkEnd w:id="189"/>
      </w:ins>
    </w:p>
    <w:p w14:paraId="5B2F7268" w14:textId="2C59609F" w:rsidR="00290612" w:rsidRPr="00290612" w:rsidRDefault="00290612" w:rsidP="00290612">
      <w:pPr>
        <w:spacing w:after="60"/>
        <w:rPr>
          <w:ins w:id="191" w:author="Huawei, HiSilicon_v0" w:date="2025-08-31T23:34:00Z"/>
          <w:color w:val="EE0000"/>
          <w:u w:val="single"/>
        </w:rPr>
      </w:pPr>
      <w:ins w:id="192"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3"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31"/>
      </w:pPr>
      <w:bookmarkStart w:id="194" w:name="_Toc195805187"/>
      <w:bookmarkStart w:id="195" w:name="_Toc197703343"/>
      <w:bookmarkStart w:id="196" w:name="_Toc207633136"/>
      <w:r w:rsidRPr="00D63AE2">
        <w:t>5.4.</w:t>
      </w:r>
      <w:ins w:id="197" w:author="Huawei, HiSilicon_v0" w:date="2025-08-31T23:39:00Z">
        <w:r w:rsidR="003D7344">
          <w:t>2</w:t>
        </w:r>
      </w:ins>
      <w:del w:id="198" w:author="Huawei, HiSilicon_v0" w:date="2025-08-31T23:39:00Z">
        <w:r w:rsidRPr="00D63AE2" w:rsidDel="003D7344">
          <w:delText>1</w:delText>
        </w:r>
      </w:del>
      <w:r w:rsidRPr="00D63AE2">
        <w:tab/>
        <w:t>D2R message transmission</w:t>
      </w:r>
      <w:bookmarkEnd w:id="194"/>
      <w:bookmarkEnd w:id="195"/>
      <w:bookmarkEnd w:id="196"/>
    </w:p>
    <w:p w14:paraId="36D2C763" w14:textId="6F33E3C5" w:rsidR="00891729" w:rsidRPr="00D63AE2" w:rsidRDefault="00891729" w:rsidP="00891729">
      <w:r w:rsidRPr="00D63AE2">
        <w:t>Upon initiation of the procedure</w:t>
      </w:r>
      <w:ins w:id="199" w:author="Huawei, HiSilicon_v0" w:date="2025-08-31T23:43:00Z">
        <w:r w:rsidR="003D7344">
          <w:t xml:space="preserve"> </w:t>
        </w:r>
      </w:ins>
      <w:ins w:id="200" w:author="Huawei, HiSilicon_v0" w:date="2025-08-31T23:44:00Z">
        <w:r w:rsidR="003D7344">
          <w:t xml:space="preserve">corresponding to the A-IoT access procedure or reception of </w:t>
        </w:r>
      </w:ins>
      <w:ins w:id="201" w:author="Huawei, HiSilicon_v0" w:date="2025-08-31T23:45:00Z">
        <w:r w:rsidR="008C2280">
          <w:t xml:space="preserve">a </w:t>
        </w:r>
      </w:ins>
      <w:ins w:id="202" w:author="Huawei, HiSilicon_v0" w:date="2025-08-31T23:44:00Z">
        <w:r w:rsidR="003D7344" w:rsidRPr="008C2280">
          <w:rPr>
            <w:i/>
            <w:iCs/>
          </w:rPr>
          <w:t xml:space="preserve">R2D </w:t>
        </w:r>
      </w:ins>
      <w:ins w:id="203" w:author="Huawei, HiSilicon_v0" w:date="2025-08-31T23:45:00Z">
        <w:r w:rsidR="008C2280" w:rsidRPr="008C2280">
          <w:rPr>
            <w:i/>
            <w:iCs/>
          </w:rPr>
          <w:t>Up</w:t>
        </w:r>
      </w:ins>
      <w:ins w:id="204" w:author="Huawei, HiSilicon_v0" w:date="2025-08-31T23:46:00Z">
        <w:r w:rsidR="008C2280" w:rsidRPr="008C2280">
          <w:rPr>
            <w:i/>
            <w:iCs/>
          </w:rPr>
          <w:t>per Layer Data</w:t>
        </w:r>
        <w:r w:rsidR="008C2280">
          <w:t xml:space="preserve"> </w:t>
        </w:r>
        <w:r w:rsidR="008C2280" w:rsidRPr="008C2280">
          <w:rPr>
            <w:i/>
            <w:iCs/>
          </w:rPr>
          <w:t xml:space="preserve">Transfer </w:t>
        </w:r>
      </w:ins>
      <w:ins w:id="205" w:author="Huawei, HiSilicon_v0" w:date="2025-08-31T23:44:00Z">
        <w:r w:rsidR="003D7344">
          <w:t xml:space="preserve">message </w:t>
        </w:r>
      </w:ins>
      <w:ins w:id="206" w:author="Huawei, HiSilicon_v0" w:date="2025-08-31T23:45:00Z">
        <w:r w:rsidR="003D7344">
          <w:t xml:space="preserve">which </w:t>
        </w:r>
      </w:ins>
      <w:ins w:id="207" w:author="Huawei, HiSilicon_v0" w:date="2025-08-31T23:44:00Z">
        <w:r w:rsidR="003D7344">
          <w:t>contain</w:t>
        </w:r>
      </w:ins>
      <w:ins w:id="208" w:author="Huawei, HiSilicon_v0" w:date="2025-08-31T23:45:00Z">
        <w:r w:rsidR="003D7344">
          <w:t>s</w:t>
        </w:r>
      </w:ins>
      <w:ins w:id="209" w:author="Huawei, HiSilicon_v0" w:date="2025-08-31T23:44:00Z">
        <w:r w:rsidR="003D7344">
          <w:t xml:space="preserve"> </w:t>
        </w:r>
      </w:ins>
      <w:ins w:id="210" w:author="Huawei, HiSilicon_v0" w:date="2025-08-31T23:47:00Z">
        <w:r w:rsidR="008C2280">
          <w:t xml:space="preserve">either </w:t>
        </w:r>
      </w:ins>
      <w:ins w:id="211" w:author="Huawei, HiSilicon_v0" w:date="2025-08-31T23:45:00Z">
        <w:r w:rsidR="003D7344">
          <w:t>a</w:t>
        </w:r>
      </w:ins>
      <w:ins w:id="212" w:author="Huawei, HiSilicon_v0" w:date="2025-08-31T23:46:00Z">
        <w:r w:rsidR="008C2280">
          <w:t>n</w:t>
        </w:r>
      </w:ins>
      <w:ins w:id="213" w:author="Huawei, HiSilicon_v0" w:date="2025-08-31T23:45:00Z">
        <w:r w:rsidR="003D7344">
          <w:t xml:space="preserve"> upper layer data</w:t>
        </w:r>
      </w:ins>
      <w:ins w:id="214" w:author="Huawei, HiSilicon_v0" w:date="2025-08-31T23:47:00Z">
        <w:r w:rsidR="008C2280">
          <w:t xml:space="preserve"> or a </w:t>
        </w:r>
        <w:r w:rsidR="008C2280" w:rsidRPr="008C2280">
          <w:rPr>
            <w:i/>
            <w:iCs/>
          </w:rPr>
          <w:t>Received Data Size field</w:t>
        </w:r>
        <w:r w:rsidR="008C2280">
          <w:t xml:space="preserve"> set to </w:t>
        </w:r>
        <w:commentRangeStart w:id="215"/>
        <w:r w:rsidR="008C2280">
          <w:t>0</w:t>
        </w:r>
      </w:ins>
      <w:commentRangeEnd w:id="215"/>
      <w:ins w:id="216" w:author="Huawei, HiSilicon_v0" w:date="2025-09-01T17:20:00Z">
        <w:r w:rsidR="00ED246B">
          <w:rPr>
            <w:rStyle w:val="afffe"/>
          </w:rPr>
          <w:commentReference w:id="215"/>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17"/>
      <w:r w:rsidRPr="00D63AE2">
        <w:t>apply</w:t>
      </w:r>
      <w:commentRangeEnd w:id="217"/>
      <w:r w:rsidR="00B40513">
        <w:rPr>
          <w:rStyle w:val="afffe"/>
        </w:rPr>
        <w:commentReference w:id="217"/>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8" w:name="_Hlk207576429"/>
      <w:ins w:id="219" w:author="Huawei, HiSilicon_v0" w:date="2025-08-31T23:48:00Z">
        <w:r w:rsidR="008C2280">
          <w:t xml:space="preserve">either </w:t>
        </w:r>
      </w:ins>
      <w:r w:rsidRPr="00D63AE2">
        <w:t xml:space="preserve">the </w:t>
      </w:r>
      <w:r w:rsidRPr="00D63AE2">
        <w:rPr>
          <w:i/>
          <w:iCs/>
          <w:lang w:eastAsia="zh-CN"/>
        </w:rPr>
        <w:t xml:space="preserve">Data SDU </w:t>
      </w:r>
      <w:bookmarkEnd w:id="218"/>
      <w:r w:rsidRPr="00D63AE2">
        <w:rPr>
          <w:lang w:eastAsia="zh-CN"/>
        </w:rPr>
        <w:t>field</w:t>
      </w:r>
      <w:ins w:id="220"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21"/>
      <w:r w:rsidRPr="00D63AE2">
        <w:rPr>
          <w:i/>
          <w:iCs/>
        </w:rPr>
        <w:t>TBS</w:t>
      </w:r>
      <w:r w:rsidRPr="00D63AE2">
        <w:t xml:space="preserve"> </w:t>
      </w:r>
      <w:commentRangeEnd w:id="221"/>
      <w:r w:rsidR="00371FCE">
        <w:rPr>
          <w:rStyle w:val="afffe"/>
        </w:rPr>
        <w:commentReference w:id="221"/>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22"/>
      <w:r w:rsidRPr="00D63AE2">
        <w:t>segmented</w:t>
      </w:r>
      <w:commentRangeEnd w:id="222"/>
      <w:r w:rsidR="00B40513">
        <w:rPr>
          <w:rStyle w:val="afffe"/>
        </w:rPr>
        <w:commentReference w:id="222"/>
      </w:r>
      <w:r w:rsidRPr="00D63AE2">
        <w:t xml:space="preserve"> according to clause 5.4.</w:t>
      </w:r>
      <w:ins w:id="223" w:author="Huawei, HiSilicon_v0" w:date="2025-08-31T23:57:00Z">
        <w:r w:rsidR="00CA620B">
          <w:t>4</w:t>
        </w:r>
      </w:ins>
      <w:del w:id="224"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25"/>
      <w:ins w:id="226" w:author="Huawei, HiSilicon_v0" w:date="2025-08-31T19:19:00Z">
        <w:r w:rsidR="00B01D5B">
          <w:t>0</w:t>
        </w:r>
      </w:ins>
      <w:commentRangeEnd w:id="225"/>
      <w:ins w:id="227" w:author="Huawei, HiSilicon_v0" w:date="2025-09-01T17:20:00Z">
        <w:r w:rsidR="00ED246B">
          <w:rPr>
            <w:rStyle w:val="afffe"/>
          </w:rPr>
          <w:commentReference w:id="225"/>
        </w:r>
      </w:ins>
      <w:del w:id="228"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9" w:author="Huawei, HiSilicon_v0" w:date="2025-09-01T15:19:00Z"/>
        </w:rPr>
      </w:pPr>
      <w:r w:rsidRPr="00D63AE2">
        <w:t>3&gt;</w:t>
      </w:r>
      <w:r w:rsidRPr="00D63AE2">
        <w:tab/>
      </w:r>
      <w:ins w:id="230"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31"/>
        <w:r w:rsidR="00492D0A" w:rsidRPr="00492D0A">
          <w:rPr>
            <w:i/>
            <w:iCs/>
          </w:rPr>
          <w:t>Info</w:t>
        </w:r>
      </w:ins>
      <w:commentRangeEnd w:id="231"/>
      <w:ins w:id="232" w:author="Huawei, HiSilicon_v0" w:date="2025-09-01T17:20:00Z">
        <w:r w:rsidR="00ED246B">
          <w:rPr>
            <w:rStyle w:val="afffe"/>
          </w:rPr>
          <w:commentReference w:id="231"/>
        </w:r>
      </w:ins>
      <w:ins w:id="233" w:author="Huawei, HiSilicon_v0" w:date="2025-09-01T15:19:00Z">
        <w:r w:rsidR="00492D0A">
          <w:t>:</w:t>
        </w:r>
      </w:ins>
    </w:p>
    <w:p w14:paraId="14753204" w14:textId="4EF9F492" w:rsidR="00F3137C" w:rsidRPr="00D63AE2" w:rsidRDefault="00492D0A" w:rsidP="00492D0A">
      <w:pPr>
        <w:pStyle w:val="B4"/>
      </w:pPr>
      <w:ins w:id="23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3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236" w:name="_Toc197703344"/>
      <w:bookmarkStart w:id="237" w:name="_Toc207633137"/>
      <w:r w:rsidRPr="00D63AE2">
        <w:t>5.4.</w:t>
      </w:r>
      <w:ins w:id="238" w:author="Huawei, HiSilicon_v0" w:date="2025-08-31T23:51:00Z">
        <w:r w:rsidR="008C2280">
          <w:t>3</w:t>
        </w:r>
      </w:ins>
      <w:del w:id="239" w:author="Huawei, HiSilicon_v0" w:date="2025-08-31T23:51:00Z">
        <w:r w:rsidRPr="00D63AE2" w:rsidDel="008C2280">
          <w:delText>2</w:delText>
        </w:r>
      </w:del>
      <w:r w:rsidRPr="00D63AE2">
        <w:tab/>
        <w:t>R2D message reception</w:t>
      </w:r>
      <w:bookmarkEnd w:id="235"/>
      <w:bookmarkEnd w:id="236"/>
      <w:bookmarkEnd w:id="237"/>
    </w:p>
    <w:p w14:paraId="03B2B7CC" w14:textId="73F3C4F6" w:rsidR="008C2280" w:rsidRDefault="00891729" w:rsidP="00891729">
      <w:pPr>
        <w:rPr>
          <w:ins w:id="240" w:author="Huawei, HiSilicon_v0" w:date="2025-08-31T23:51:00Z"/>
        </w:rPr>
      </w:pPr>
      <w:r w:rsidRPr="00D63AE2">
        <w:t xml:space="preserve">Once a </w:t>
      </w:r>
      <w:ins w:id="241"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42"/>
        <w:commentRangeStart w:id="243"/>
        <w:r w:rsidR="008C2280">
          <w:rPr>
            <w:iCs/>
          </w:rPr>
          <w:t xml:space="preserve">the device monitors for </w:t>
        </w:r>
      </w:ins>
      <w:ins w:id="244"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42"/>
      <w:r w:rsidR="006B47E0">
        <w:rPr>
          <w:rStyle w:val="afffe"/>
        </w:rPr>
        <w:commentReference w:id="242"/>
      </w:r>
      <w:commentRangeEnd w:id="243"/>
      <w:r w:rsidR="00371FCE">
        <w:rPr>
          <w:rStyle w:val="afffe"/>
        </w:rPr>
        <w:commentReference w:id="243"/>
      </w:r>
    </w:p>
    <w:p w14:paraId="37B433CA" w14:textId="26FD3DF0" w:rsidR="00891729" w:rsidRPr="00D63AE2" w:rsidRDefault="008C2280" w:rsidP="00891729">
      <w:ins w:id="245"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46" w:name="_Hlk204971873"/>
      <w:r w:rsidRPr="00D63AE2">
        <w:t>the upper layer data SDU</w:t>
      </w:r>
      <w:bookmarkEnd w:id="246"/>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47" w:author="Huawei, HiSilicon_v0" w:date="2025-08-31T23:55:00Z">
        <w:r w:rsidRPr="0047614C" w:rsidDel="008C2280">
          <w:rPr>
            <w:lang w:eastAsia="ko-KR"/>
          </w:rPr>
          <w:delText>1</w:delText>
        </w:r>
      </w:del>
      <w:ins w:id="248"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9"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50" w:author="Huawei, HiSilicon_v0" w:date="2025-08-31T23:54:00Z"/>
          <w:lang w:eastAsia="ko-KR"/>
        </w:rPr>
      </w:pPr>
      <w:ins w:id="251" w:author="Huawei, HiSilicon_v0" w:date="2025-08-31T23:56:00Z">
        <w:r>
          <w:rPr>
            <w:lang w:eastAsia="zh-CN"/>
          </w:rPr>
          <w:t>3&gt;</w:t>
        </w:r>
        <w:r>
          <w:rPr>
            <w:lang w:eastAsia="zh-CN"/>
          </w:rPr>
          <w:tab/>
        </w:r>
      </w:ins>
      <w:ins w:id="252" w:author="Huawei, HiSilicon_v0" w:date="2025-08-31T23:55:00Z">
        <w:r w:rsidR="008C2280">
          <w:rPr>
            <w:lang w:eastAsia="zh-CN"/>
          </w:rPr>
          <w:t>i</w:t>
        </w:r>
      </w:ins>
      <w:ins w:id="253" w:author="Huawei, HiSilicon_v0" w:date="2025-08-31T23:53:00Z">
        <w:r w:rsidR="008C2280">
          <w:rPr>
            <w:lang w:eastAsia="zh-CN"/>
          </w:rPr>
          <w:t xml:space="preserve">f </w:t>
        </w:r>
      </w:ins>
      <w:ins w:id="254"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55" w:author="Huawei, HiSilicon_v0" w:date="2025-08-31T23:55:00Z"/>
          <w:lang w:eastAsia="zh-CN"/>
        </w:rPr>
      </w:pPr>
      <w:ins w:id="256" w:author="Huawei, HiSilicon_v0" w:date="2025-08-31T23:56:00Z">
        <w:r>
          <w:rPr>
            <w:lang w:eastAsia="zh-CN"/>
          </w:rPr>
          <w:t>4</w:t>
        </w:r>
      </w:ins>
      <w:ins w:id="257" w:author="Huawei, HiSilicon_v0" w:date="2025-08-31T23:55:00Z">
        <w:r w:rsidR="008C2280">
          <w:rPr>
            <w:lang w:eastAsia="zh-CN"/>
          </w:rPr>
          <w:t>&gt;</w:t>
        </w:r>
        <w:r w:rsidR="008C2280">
          <w:rPr>
            <w:lang w:eastAsia="zh-CN"/>
          </w:rPr>
          <w:tab/>
        </w:r>
      </w:ins>
      <w:ins w:id="258" w:author="Huawei, HiSilicon_v0" w:date="2025-08-31T23:56:00Z">
        <w:r>
          <w:rPr>
            <w:lang w:eastAsia="zh-CN"/>
          </w:rPr>
          <w:t>p</w:t>
        </w:r>
      </w:ins>
      <w:ins w:id="259"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60" w:author="Huawei, HiSilicon_v0" w:date="2025-08-31T23:56:00Z">
        <w:r>
          <w:rPr>
            <w:lang w:eastAsia="zh-CN"/>
          </w:rPr>
          <w:t>3&gt;</w:t>
        </w:r>
        <w:r>
          <w:rPr>
            <w:lang w:eastAsia="zh-CN"/>
          </w:rPr>
          <w:tab/>
        </w:r>
        <w:r>
          <w:rPr>
            <w:lang w:eastAsia="zh-CN"/>
          </w:rPr>
          <w:tab/>
        </w:r>
      </w:ins>
      <w:ins w:id="261"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62" w:author="Huawei, HiSilicon_v0" w:date="2025-08-31T23:56:00Z">
        <w:r>
          <w:rPr>
            <w:lang w:eastAsia="zh-CN"/>
          </w:rPr>
          <w:t>4</w:t>
        </w:r>
      </w:ins>
      <w:del w:id="263"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64" w:author="Huawei, HiSilicon_v0" w:date="2025-08-31T23:55:00Z">
        <w:r w:rsidR="00891729" w:rsidRPr="00D63AE2" w:rsidDel="008C2280">
          <w:rPr>
            <w:lang w:eastAsia="zh-CN"/>
          </w:rPr>
          <w:delText>3</w:delText>
        </w:r>
      </w:del>
      <w:ins w:id="265"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66" w:author="Huawei, HiSilicon_v0" w:date="2025-08-31T23:56:00Z">
        <w:r w:rsidR="00CA620B">
          <w:rPr>
            <w:lang w:eastAsia="ko-KR"/>
          </w:rPr>
          <w:t>2</w:t>
        </w:r>
      </w:ins>
      <w:del w:id="267"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268" w:name="_Toc197703345"/>
      <w:bookmarkStart w:id="269" w:name="_Toc207633138"/>
      <w:bookmarkStart w:id="270" w:name="_Toc195805189"/>
      <w:r w:rsidRPr="00D63AE2">
        <w:t>5.4.</w:t>
      </w:r>
      <w:ins w:id="271" w:author="Huawei, HiSilicon_v0" w:date="2025-08-31T23:57:00Z">
        <w:r w:rsidR="00CA620B">
          <w:t>4</w:t>
        </w:r>
      </w:ins>
      <w:del w:id="272" w:author="Huawei, HiSilicon_v0" w:date="2025-08-31T23:57:00Z">
        <w:r w:rsidRPr="00D63AE2" w:rsidDel="00CA620B">
          <w:delText>3</w:delText>
        </w:r>
      </w:del>
      <w:r w:rsidRPr="00D63AE2">
        <w:tab/>
      </w:r>
      <w:r w:rsidR="00E560B9">
        <w:t xml:space="preserve">D2R </w:t>
      </w:r>
      <w:bookmarkEnd w:id="268"/>
      <w:r w:rsidR="00E560B9">
        <w:t>segmentation</w:t>
      </w:r>
      <w:bookmarkEnd w:id="269"/>
    </w:p>
    <w:bookmarkEnd w:id="270"/>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73" w:author="Huawei, HiSilicon_v0" w:date="2025-08-31T23:58:00Z">
        <w:r w:rsidR="00CA620B">
          <w:t>2</w:t>
        </w:r>
      </w:ins>
      <w:del w:id="274"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75" w:author="Huawei, HiSilicon_v0" w:date="2025-08-31T23:58:00Z">
        <w:r w:rsidR="00CA620B">
          <w:rPr>
            <w:lang w:eastAsia="ko-KR"/>
          </w:rPr>
          <w:t xml:space="preserve"> not set to 0</w:t>
        </w:r>
      </w:ins>
      <w:r w:rsidRPr="00D63AE2">
        <w:rPr>
          <w:lang w:eastAsia="ko-KR"/>
        </w:rPr>
        <w:t>, as specified in clause 5.4.</w:t>
      </w:r>
      <w:ins w:id="276" w:author="Huawei, HiSilicon_v0" w:date="2025-08-31T23:58:00Z">
        <w:r w:rsidR="00CA620B">
          <w:rPr>
            <w:lang w:eastAsia="ko-KR"/>
          </w:rPr>
          <w:t>3</w:t>
        </w:r>
      </w:ins>
      <w:del w:id="277" w:author="Huawei, HiSilicon_v0" w:date="2025-08-31T23:58:00Z">
        <w:r w:rsidRPr="00D63AE2" w:rsidDel="00CA620B">
          <w:rPr>
            <w:lang w:eastAsia="ko-KR"/>
          </w:rPr>
          <w:delText>2</w:delText>
        </w:r>
      </w:del>
      <w:r w:rsidRPr="00D63AE2">
        <w:rPr>
          <w:lang w:eastAsia="ko-KR"/>
        </w:rPr>
        <w:t>,</w:t>
      </w:r>
      <w:r w:rsidRPr="00D63AE2">
        <w:t xml:space="preserve"> </w:t>
      </w:r>
      <w:commentRangeStart w:id="278"/>
      <w:r w:rsidRPr="00D63AE2">
        <w:t>after this segmentation procedure is initiated,</w:t>
      </w:r>
      <w:commentRangeEnd w:id="278"/>
      <w:r w:rsidR="00B40513">
        <w:rPr>
          <w:rStyle w:val="afffe"/>
        </w:rPr>
        <w:commentReference w:id="278"/>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279"/>
      <w:r w:rsidRPr="00D63AE2">
        <w:t>received</w:t>
      </w:r>
      <w:commentRangeEnd w:id="279"/>
      <w:r w:rsidR="00B40513">
        <w:rPr>
          <w:rStyle w:val="afffe"/>
        </w:rPr>
        <w:commentReference w:id="279"/>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280"/>
      <w:r w:rsidRPr="00F7171A">
        <w:t>expected to be</w:t>
      </w:r>
      <w:commentRangeEnd w:id="280"/>
      <w:r w:rsidR="00371FCE">
        <w:rPr>
          <w:rStyle w:val="afffe"/>
        </w:rPr>
        <w:commentReference w:id="280"/>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281" w:name="_Toc195805190"/>
      <w:bookmarkStart w:id="282" w:name="_Toc197703346"/>
      <w:bookmarkStart w:id="283" w:name="_Toc207633139"/>
      <w:bookmarkStart w:id="284" w:name="_Hlk201216329"/>
      <w:r w:rsidRPr="00D63AE2">
        <w:t>5.5</w:t>
      </w:r>
      <w:r w:rsidRPr="00D63AE2">
        <w:tab/>
        <w:t>Failure detection</w:t>
      </w:r>
      <w:bookmarkEnd w:id="281"/>
      <w:bookmarkEnd w:id="282"/>
      <w:bookmarkEnd w:id="283"/>
    </w:p>
    <w:p w14:paraId="52048CBF" w14:textId="57258841" w:rsidR="00D859F3" w:rsidRDefault="00D859F3" w:rsidP="00D859F3">
      <w:pPr>
        <w:pStyle w:val="31"/>
        <w:rPr>
          <w:ins w:id="285" w:author="Huawei, HiSilicon_v0" w:date="2025-08-31T22:38:00Z"/>
        </w:rPr>
      </w:pPr>
      <w:bookmarkStart w:id="286" w:name="_Toc207633140"/>
      <w:bookmarkStart w:id="287" w:name="_Hlk201216286"/>
      <w:bookmarkEnd w:id="284"/>
      <w:ins w:id="288" w:author="Huawei, HiSilicon_v0" w:date="2025-08-31T22:39:00Z">
        <w:r>
          <w:t>5.5.1</w:t>
        </w:r>
        <w:r>
          <w:tab/>
          <w:t>General</w:t>
        </w:r>
      </w:ins>
      <w:bookmarkEnd w:id="286"/>
    </w:p>
    <w:p w14:paraId="1B571A31" w14:textId="2706C424" w:rsidR="00D859F3" w:rsidRDefault="00D859F3" w:rsidP="00891729">
      <w:pPr>
        <w:rPr>
          <w:ins w:id="289" w:author="Huawei, HiSilicon_v0" w:date="2025-08-31T22:40:00Z"/>
        </w:rPr>
      </w:pPr>
      <w:ins w:id="290" w:author="Huawei, HiSilicon_v0" w:date="2025-08-31T22:39:00Z">
        <w:r>
          <w:t>T</w:t>
        </w:r>
      </w:ins>
      <w:ins w:id="291" w:author="Huawei, HiSilicon_v0" w:date="2025-08-31T22:38:00Z">
        <w:r>
          <w:t xml:space="preserve">he purpose of this procedure is to </w:t>
        </w:r>
      </w:ins>
      <w:ins w:id="292" w:author="Huawei, HiSilicon_v0" w:date="2025-08-31T22:39:00Z">
        <w:r>
          <w:t>determine the failure cases.</w:t>
        </w:r>
      </w:ins>
    </w:p>
    <w:p w14:paraId="499F6E0C" w14:textId="7C39DC00" w:rsidR="00D859F3" w:rsidRDefault="007A6230" w:rsidP="007A6230">
      <w:pPr>
        <w:pStyle w:val="31"/>
        <w:rPr>
          <w:ins w:id="293" w:author="Huawei, HiSilicon_v0" w:date="2025-08-31T22:38:00Z"/>
          <w:lang w:eastAsia="zh-CN"/>
        </w:rPr>
      </w:pPr>
      <w:bookmarkStart w:id="294" w:name="_Toc207633141"/>
      <w:ins w:id="295" w:author="Huawei, HiSilicon_v0" w:date="2025-08-31T22:42:00Z">
        <w:r>
          <w:rPr>
            <w:lang w:eastAsia="zh-CN"/>
          </w:rPr>
          <w:lastRenderedPageBreak/>
          <w:t>5.5.2</w:t>
        </w:r>
        <w:r>
          <w:rPr>
            <w:lang w:eastAsia="zh-CN"/>
          </w:rPr>
          <w:tab/>
        </w:r>
      </w:ins>
      <w:ins w:id="296" w:author="Huawei, HiSilicon_v0" w:date="2025-08-31T22:40:00Z">
        <w:r w:rsidR="00D859F3">
          <w:rPr>
            <w:rFonts w:hint="eastAsia"/>
            <w:lang w:eastAsia="zh-CN"/>
          </w:rPr>
          <w:t>D</w:t>
        </w:r>
        <w:r w:rsidR="00D859F3">
          <w:rPr>
            <w:lang w:eastAsia="zh-CN"/>
          </w:rPr>
          <w:t>etection of data transmission failure</w:t>
        </w:r>
      </w:ins>
      <w:bookmarkEnd w:id="294"/>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297"/>
      <w:ins w:id="298" w:author="Huawei, HiSilicon_v0" w:date="2025-08-31T22:33:00Z">
        <w:r w:rsidR="00D859F3">
          <w:t>A</w:t>
        </w:r>
        <w:commentRangeStart w:id="299"/>
        <w:r w:rsidR="00D859F3">
          <w:t>-IoT access</w:t>
        </w:r>
      </w:ins>
      <w:commentRangeEnd w:id="299"/>
      <w:r w:rsidR="006B47E0">
        <w:rPr>
          <w:rStyle w:val="afffe"/>
        </w:rPr>
        <w:commentReference w:id="299"/>
      </w:r>
      <w:del w:id="300" w:author="Huawei, HiSilicon_v0" w:date="2025-08-31T22:33:00Z">
        <w:r w:rsidRPr="00D63AE2" w:rsidDel="00D859F3">
          <w:delText>CBRA</w:delText>
        </w:r>
      </w:del>
      <w:r w:rsidRPr="00D63AE2">
        <w:t xml:space="preserve"> procedure</w:t>
      </w:r>
      <w:commentRangeEnd w:id="297"/>
      <w:r w:rsidR="00181BD5">
        <w:rPr>
          <w:rStyle w:val="afffe"/>
        </w:rPr>
        <w:commentReference w:id="297"/>
      </w:r>
      <w:r w:rsidRPr="00D63AE2">
        <w:t xml:space="preserve">, the A-IoT MAC entity </w:t>
      </w:r>
      <w:del w:id="301" w:author="Huawei, HiSilicon_v0" w:date="2025-09-01T14:43:00Z">
        <w:r w:rsidRPr="00D63AE2" w:rsidDel="009B6DB4">
          <w:delText xml:space="preserve">shall </w:delText>
        </w:r>
      </w:del>
      <w:r w:rsidRPr="00D63AE2">
        <w:t>monitor</w:t>
      </w:r>
      <w:ins w:id="302"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03" w:author="Huawei, HiSilicon_v0" w:date="2025-09-01T00:04:00Z"/>
        </w:rPr>
      </w:pPr>
      <w:r w:rsidRPr="00D63AE2">
        <w:t>3&gt;</w:t>
      </w:r>
      <w:r w:rsidRPr="00D63AE2">
        <w:tab/>
      </w:r>
      <w:ins w:id="304" w:author="Huawei, HiSilicon_v0" w:date="2025-09-01T00:04:00Z">
        <w:r w:rsidR="005E7B61">
          <w:t>release the stored AS ID;</w:t>
        </w:r>
      </w:ins>
      <w:commentRangeStart w:id="305"/>
      <w:commentRangeEnd w:id="305"/>
      <w:ins w:id="306" w:author="Huawei, HiSilicon_v0" w:date="2025-09-01T17:22:00Z">
        <w:r w:rsidR="00ED246B">
          <w:rPr>
            <w:rStyle w:val="afffe"/>
          </w:rPr>
          <w:commentReference w:id="305"/>
        </w:r>
      </w:ins>
    </w:p>
    <w:p w14:paraId="01C16AC9" w14:textId="53BEF530" w:rsidR="00891729" w:rsidRPr="00D63AE2" w:rsidRDefault="005E7B61" w:rsidP="00891729">
      <w:pPr>
        <w:pStyle w:val="B3"/>
      </w:pPr>
      <w:ins w:id="307" w:author="Huawei, HiSilicon_v0" w:date="2025-09-01T00:04:00Z">
        <w:r>
          <w:t>3&gt;</w:t>
        </w:r>
      </w:ins>
      <w:ins w:id="308"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309" w:author="Huawei, HiSilicon_v0" w:date="2025-08-31T22:40:00Z"/>
          <w:lang w:eastAsia="zh-CN"/>
        </w:rPr>
      </w:pPr>
      <w:bookmarkStart w:id="310" w:name="_Toc207633142"/>
      <w:ins w:id="311" w:author="Huawei, HiSilicon_v0" w:date="2025-08-31T22:42:00Z">
        <w:r>
          <w:rPr>
            <w:lang w:eastAsia="zh-CN"/>
          </w:rPr>
          <w:t>5.5.3</w:t>
        </w:r>
        <w:r>
          <w:rPr>
            <w:lang w:eastAsia="zh-CN"/>
          </w:rPr>
          <w:tab/>
        </w:r>
      </w:ins>
      <w:ins w:id="312" w:author="Huawei, HiSilicon_v0" w:date="2025-08-31T22:40:00Z">
        <w:r w:rsidR="00D859F3">
          <w:rPr>
            <w:rFonts w:hint="eastAsia"/>
            <w:lang w:eastAsia="zh-CN"/>
          </w:rPr>
          <w:t>D</w:t>
        </w:r>
        <w:r w:rsidR="00D859F3">
          <w:rPr>
            <w:lang w:eastAsia="zh-CN"/>
          </w:rPr>
          <w:t>etection of CBRA failure</w:t>
        </w:r>
        <w:bookmarkEnd w:id="310"/>
      </w:ins>
    </w:p>
    <w:p w14:paraId="742A4774" w14:textId="7CDB81B9" w:rsidR="00891729" w:rsidRPr="00D63AE2" w:rsidRDefault="00891729" w:rsidP="00891729">
      <w:del w:id="313"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14"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15" w:author="Huawei, HiSilicon_v0" w:date="2025-08-31T22:44:00Z">
        <w:r w:rsidRPr="00D63AE2" w:rsidDel="007A6230">
          <w:delText xml:space="preserve">not </w:delText>
        </w:r>
      </w:del>
      <w:r w:rsidRPr="00D63AE2">
        <w:t xml:space="preserve">been </w:t>
      </w:r>
      <w:ins w:id="316" w:author="Huawei, HiSilicon_v0" w:date="2025-08-31T22:44:00Z">
        <w:r w:rsidR="007A6230">
          <w:t>initiated</w:t>
        </w:r>
      </w:ins>
      <w:del w:id="317" w:author="Huawei, HiSilicon_v0" w:date="2025-08-31T22:44:00Z">
        <w:r w:rsidRPr="00D63AE2" w:rsidDel="007A6230">
          <w:delText>considered as successful</w:delText>
        </w:r>
      </w:del>
      <w:r w:rsidRPr="00D63AE2">
        <w:t xml:space="preserve"> as specified in clause 5.3.1</w:t>
      </w:r>
      <w:del w:id="318" w:author="Huawei, HiSilicon_v0" w:date="2025-08-31T22:44:00Z">
        <w:r w:rsidRPr="00D63AE2" w:rsidDel="007A6230">
          <w:delText>.3</w:delText>
        </w:r>
      </w:del>
      <w:r w:rsidRPr="00D63AE2">
        <w:t>:</w:t>
      </w:r>
    </w:p>
    <w:p w14:paraId="2ACDE559" w14:textId="0ED4B7E4" w:rsidR="007A6230" w:rsidRDefault="00891729" w:rsidP="00891729">
      <w:pPr>
        <w:pStyle w:val="B2"/>
        <w:rPr>
          <w:ins w:id="319" w:author="Huawei, HiSilicon_v0" w:date="2025-08-31T22:44:00Z"/>
        </w:rPr>
      </w:pPr>
      <w:commentRangeStart w:id="320"/>
      <w:r w:rsidRPr="00D63AE2">
        <w:t>2&gt;</w:t>
      </w:r>
      <w:r w:rsidRPr="00D63AE2">
        <w:tab/>
      </w:r>
      <w:commentRangeStart w:id="321"/>
      <w:ins w:id="322" w:author="Huawei, HiSilicon_v0" w:date="2025-08-31T22:45:00Z">
        <w:r w:rsidR="007A6230">
          <w:t>upon</w:t>
        </w:r>
      </w:ins>
      <w:commentRangeEnd w:id="321"/>
      <w:r w:rsidR="00511D10">
        <w:rPr>
          <w:rStyle w:val="afffe"/>
        </w:rPr>
        <w:commentReference w:id="321"/>
      </w:r>
      <w:ins w:id="323" w:author="Huawei, HiSilicon_v0" w:date="2025-08-31T22:45:00Z">
        <w:r w:rsidR="007A6230">
          <w:t xml:space="preserve"> reception of A-IoT paging message:</w:t>
        </w:r>
      </w:ins>
      <w:commentRangeEnd w:id="320"/>
      <w:r w:rsidR="00DA44B4">
        <w:rPr>
          <w:rStyle w:val="afffe"/>
        </w:rPr>
        <w:commentReference w:id="320"/>
      </w:r>
    </w:p>
    <w:p w14:paraId="5E913CCA" w14:textId="102B3DAC" w:rsidR="007A6230" w:rsidRDefault="007A6230" w:rsidP="00CA620B">
      <w:pPr>
        <w:pStyle w:val="B3"/>
        <w:rPr>
          <w:ins w:id="324" w:author="Huawei, HiSilicon_v0" w:date="2025-08-31T22:45:00Z"/>
        </w:rPr>
      </w:pPr>
      <w:ins w:id="325" w:author="Huawei, HiSilicon_v0" w:date="2025-08-31T22:46:00Z">
        <w:r>
          <w:t>3&gt;</w:t>
        </w:r>
        <w:r>
          <w:tab/>
          <w:t>i</w:t>
        </w:r>
      </w:ins>
      <w:ins w:id="326" w:author="Huawei, HiSilicon_v0" w:date="2025-08-31T22:45:00Z">
        <w:r>
          <w:t>f CBRA procedure has not been considered as s</w:t>
        </w:r>
      </w:ins>
      <w:ins w:id="327" w:author="Huawei, HiSilicon_v0" w:date="2025-08-31T22:46:00Z">
        <w:r>
          <w:t>uccessful as specified in clause 5.3.1.3:</w:t>
        </w:r>
      </w:ins>
    </w:p>
    <w:p w14:paraId="5D57C5B1" w14:textId="794F88C4" w:rsidR="00891729" w:rsidRPr="00D63AE2" w:rsidRDefault="007A6230" w:rsidP="00CA620B">
      <w:pPr>
        <w:pStyle w:val="B4"/>
      </w:pPr>
      <w:ins w:id="328"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329" w:name="_Toc197703347"/>
      <w:bookmarkStart w:id="330" w:name="_Toc207633143"/>
      <w:bookmarkEnd w:id="287"/>
      <w:r w:rsidRPr="00D63AE2">
        <w:t>6</w:t>
      </w:r>
      <w:r w:rsidRPr="00D63AE2">
        <w:tab/>
        <w:t>Protocol Data Units, formats and parameters</w:t>
      </w:r>
      <w:bookmarkEnd w:id="329"/>
      <w:bookmarkEnd w:id="330"/>
    </w:p>
    <w:p w14:paraId="1E5D4377" w14:textId="77777777" w:rsidR="00891729" w:rsidRPr="00D63AE2" w:rsidRDefault="00891729" w:rsidP="00891729">
      <w:pPr>
        <w:pStyle w:val="21"/>
        <w:rPr>
          <w:lang w:eastAsia="ko-KR"/>
        </w:rPr>
      </w:pPr>
      <w:bookmarkStart w:id="331" w:name="_Toc185623686"/>
      <w:bookmarkStart w:id="332" w:name="_Toc29239875"/>
      <w:bookmarkStart w:id="333" w:name="_Toc52796561"/>
      <w:bookmarkStart w:id="334" w:name="_Toc37296273"/>
      <w:bookmarkStart w:id="335" w:name="_Toc46490404"/>
      <w:bookmarkStart w:id="336" w:name="_Toc52752099"/>
      <w:bookmarkStart w:id="337" w:name="_Toc197703348"/>
      <w:bookmarkStart w:id="338" w:name="_Toc207633144"/>
      <w:r w:rsidRPr="00D63AE2">
        <w:rPr>
          <w:lang w:eastAsia="ko-KR"/>
        </w:rPr>
        <w:t>6.1</w:t>
      </w:r>
      <w:r w:rsidRPr="00D63AE2">
        <w:rPr>
          <w:lang w:eastAsia="ko-KR"/>
        </w:rPr>
        <w:tab/>
        <w:t>Protocol Data Units</w:t>
      </w:r>
      <w:bookmarkEnd w:id="331"/>
      <w:bookmarkEnd w:id="332"/>
      <w:bookmarkEnd w:id="333"/>
      <w:bookmarkEnd w:id="334"/>
      <w:bookmarkEnd w:id="335"/>
      <w:bookmarkEnd w:id="336"/>
      <w:bookmarkEnd w:id="337"/>
      <w:bookmarkEnd w:id="338"/>
    </w:p>
    <w:p w14:paraId="7AF1EEEA" w14:textId="77777777" w:rsidR="00891729" w:rsidRPr="00D63AE2" w:rsidRDefault="00891729" w:rsidP="00891729">
      <w:pPr>
        <w:pStyle w:val="31"/>
        <w:rPr>
          <w:lang w:eastAsia="ko-KR"/>
        </w:rPr>
      </w:pPr>
      <w:bookmarkStart w:id="339" w:name="_Toc195805193"/>
      <w:bookmarkStart w:id="340" w:name="_Toc29239876"/>
      <w:bookmarkStart w:id="341" w:name="_Toc52752100"/>
      <w:bookmarkStart w:id="342" w:name="_Toc185623687"/>
      <w:bookmarkStart w:id="343" w:name="_Toc52796562"/>
      <w:bookmarkStart w:id="344" w:name="_Toc46490405"/>
      <w:bookmarkStart w:id="345" w:name="_Toc37296274"/>
      <w:bookmarkStart w:id="346" w:name="_Toc197703349"/>
      <w:bookmarkStart w:id="347" w:name="_Toc207633145"/>
      <w:r w:rsidRPr="00D63AE2">
        <w:rPr>
          <w:lang w:eastAsia="ko-KR"/>
        </w:rPr>
        <w:t>6.1.1</w:t>
      </w:r>
      <w:r w:rsidRPr="00D63AE2">
        <w:rPr>
          <w:lang w:eastAsia="ko-KR"/>
        </w:rPr>
        <w:tab/>
        <w:t>General</w:t>
      </w:r>
      <w:bookmarkEnd w:id="339"/>
      <w:bookmarkEnd w:id="340"/>
      <w:bookmarkEnd w:id="341"/>
      <w:bookmarkEnd w:id="342"/>
      <w:bookmarkEnd w:id="343"/>
      <w:bookmarkEnd w:id="344"/>
      <w:bookmarkEnd w:id="345"/>
      <w:bookmarkEnd w:id="346"/>
      <w:bookmarkEnd w:id="347"/>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48" w:author="Huawei, HiSilicon_v0" w:date="2025-08-31T18:21:00Z">
        <w:r w:rsidR="00535D22" w:rsidRPr="00535D22">
          <w:rPr>
            <w:lang w:eastAsia="ko-KR"/>
          </w:rPr>
          <w:t xml:space="preserve"> </w:t>
        </w:r>
        <w:r w:rsidR="00535D22">
          <w:rPr>
            <w:lang w:eastAsia="ko-KR"/>
          </w:rPr>
          <w:t>that is byte aligned (i.e.</w:t>
        </w:r>
      </w:ins>
      <w:ins w:id="349" w:author="Huawei, HiSilicon_v0" w:date="2025-08-31T18:22:00Z">
        <w:r w:rsidR="00F13410">
          <w:rPr>
            <w:lang w:eastAsia="ko-KR"/>
          </w:rPr>
          <w:t>,</w:t>
        </w:r>
      </w:ins>
      <w:ins w:id="350" w:author="Huawei, HiSilicon_v0" w:date="2025-08-31T18:21:00Z">
        <w:r w:rsidR="00535D22">
          <w:rPr>
            <w:lang w:eastAsia="ko-KR"/>
          </w:rPr>
          <w:t xml:space="preserve"> multiple of 8 bits) in length</w:t>
        </w:r>
      </w:ins>
      <w:ins w:id="351"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52"/>
        <w:r w:rsidR="00535D22">
          <w:rPr>
            <w:lang w:eastAsia="ko-KR"/>
          </w:rPr>
          <w:t>message</w:t>
        </w:r>
      </w:ins>
      <w:commentRangeEnd w:id="352"/>
      <w:ins w:id="353" w:author="Huawei, HiSilicon_v0" w:date="2025-09-01T17:15:00Z">
        <w:r w:rsidR="00ED246B">
          <w:rPr>
            <w:rStyle w:val="afffe"/>
          </w:rPr>
          <w:commentReference w:id="352"/>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354" w:author="Lenovo-Jing" w:date="2025-09-04T10:15:00Z" w16du:dateUtc="2025-09-04T02:15:00Z">
        <w:r w:rsidR="00946631">
          <w:rPr>
            <w:rFonts w:hint="eastAsia"/>
            <w:lang w:eastAsia="zh-CN"/>
          </w:rPr>
          <w:t xml:space="preserve"> </w:t>
        </w:r>
        <w:commentRangeStart w:id="355"/>
        <w:r w:rsidR="00946631">
          <w:rPr>
            <w:rFonts w:hint="eastAsia"/>
            <w:lang w:eastAsia="zh-CN"/>
          </w:rPr>
          <w:t>of D2R message</w:t>
        </w:r>
        <w:commentRangeEnd w:id="355"/>
        <w:r w:rsidR="00F13711">
          <w:rPr>
            <w:rStyle w:val="afffe"/>
          </w:rPr>
          <w:commentReference w:id="355"/>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56" w:author="Huawei, HiSilicon_v0" w:date="2025-08-31T18:20:00Z">
        <w:r w:rsidR="00535D22">
          <w:rPr>
            <w:lang w:eastAsia="ko-KR"/>
          </w:rPr>
          <w:t>R2D m</w:t>
        </w:r>
      </w:ins>
      <w:ins w:id="357"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58"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59"/>
        <w:r w:rsidR="00535D22" w:rsidRPr="00D63AE2">
          <w:rPr>
            <w:lang w:eastAsia="ko-KR"/>
          </w:rPr>
          <w:t>type</w:t>
        </w:r>
      </w:ins>
      <w:commentRangeEnd w:id="359"/>
      <w:ins w:id="360" w:author="Huawei, HiSilicon_v0" w:date="2025-09-01T17:22:00Z">
        <w:r w:rsidR="00ED246B">
          <w:rPr>
            <w:rStyle w:val="afffe"/>
          </w:rPr>
          <w:commentReference w:id="359"/>
        </w:r>
      </w:ins>
      <w:ins w:id="361"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62" w:author="Huawei, HiSilicon_v0" w:date="2025-08-28T16:58:00Z">
              <w:r w:rsidRPr="00D63AE2" w:rsidDel="00AB33B4">
                <w:delText>N/A</w:delText>
              </w:r>
            </w:del>
            <w:ins w:id="363"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64" w:author="Huawei, HiSilicon_v0" w:date="2025-08-28T16:58:00Z"/>
        </w:trPr>
        <w:tc>
          <w:tcPr>
            <w:tcW w:w="2405" w:type="dxa"/>
          </w:tcPr>
          <w:p w14:paraId="55620D28" w14:textId="2904F16F" w:rsidR="00AB33B4" w:rsidRPr="00D63AE2" w:rsidDel="00AB33B4" w:rsidRDefault="00AB33B4" w:rsidP="008464DE">
            <w:pPr>
              <w:pStyle w:val="TAL"/>
              <w:jc w:val="center"/>
              <w:rPr>
                <w:ins w:id="365" w:author="Huawei, HiSilicon_v0" w:date="2025-08-28T16:58:00Z"/>
                <w:lang w:eastAsia="zh-CN"/>
              </w:rPr>
            </w:pPr>
            <w:ins w:id="366"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67" w:author="Huawei, HiSilicon_v0" w:date="2025-08-28T16:58:00Z"/>
                <w:i/>
                <w:iCs/>
              </w:rPr>
            </w:pPr>
            <w:ins w:id="368" w:author="Huawei, HiSilicon_v0" w:date="2025-08-28T16:59:00Z">
              <w:r w:rsidRPr="00D63AE2">
                <w:t>Reserved</w:t>
              </w:r>
            </w:ins>
          </w:p>
        </w:tc>
      </w:tr>
      <w:tr w:rsidR="00AB33B4" w:rsidRPr="00D63AE2" w14:paraId="3D945823" w14:textId="77777777" w:rsidTr="00AE2838">
        <w:trPr>
          <w:jc w:val="center"/>
          <w:ins w:id="369" w:author="Huawei, HiSilicon_v0" w:date="2025-08-28T16:58:00Z"/>
        </w:trPr>
        <w:tc>
          <w:tcPr>
            <w:tcW w:w="2405" w:type="dxa"/>
          </w:tcPr>
          <w:p w14:paraId="4B0103E0" w14:textId="461C44B8" w:rsidR="00AB33B4" w:rsidRDefault="00AB33B4" w:rsidP="008464DE">
            <w:pPr>
              <w:pStyle w:val="TAL"/>
              <w:jc w:val="center"/>
              <w:rPr>
                <w:ins w:id="370" w:author="Huawei, HiSilicon_v0" w:date="2025-08-28T16:58:00Z"/>
                <w:lang w:eastAsia="zh-CN"/>
              </w:rPr>
            </w:pPr>
            <w:ins w:id="371"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72" w:author="Huawei, HiSilicon_v0" w:date="2025-08-28T16:58:00Z"/>
                <w:i/>
                <w:iCs/>
              </w:rPr>
            </w:pPr>
            <w:ins w:id="373" w:author="Huawei, HiSilicon_v0" w:date="2025-08-28T16:59:00Z">
              <w:r w:rsidRPr="00D63AE2">
                <w:t>Reserved</w:t>
              </w:r>
            </w:ins>
          </w:p>
        </w:tc>
      </w:tr>
      <w:tr w:rsidR="00AB33B4" w:rsidRPr="00D63AE2" w14:paraId="36B34D3D" w14:textId="77777777" w:rsidTr="00AE2838">
        <w:trPr>
          <w:jc w:val="center"/>
          <w:ins w:id="374" w:author="Huawei, HiSilicon_v0" w:date="2025-08-28T16:58:00Z"/>
        </w:trPr>
        <w:tc>
          <w:tcPr>
            <w:tcW w:w="2405" w:type="dxa"/>
          </w:tcPr>
          <w:p w14:paraId="7BBC1429" w14:textId="7779F0EF" w:rsidR="00AB33B4" w:rsidRDefault="00AB33B4" w:rsidP="008464DE">
            <w:pPr>
              <w:pStyle w:val="TAL"/>
              <w:jc w:val="center"/>
              <w:rPr>
                <w:ins w:id="375" w:author="Huawei, HiSilicon_v0" w:date="2025-08-28T16:58:00Z"/>
                <w:lang w:eastAsia="zh-CN"/>
              </w:rPr>
            </w:pPr>
            <w:ins w:id="376" w:author="Huawei, HiSilicon_v0" w:date="2025-08-28T16:58:00Z">
              <w:r>
                <w:rPr>
                  <w:rFonts w:hint="eastAsia"/>
                  <w:lang w:eastAsia="zh-CN"/>
                </w:rPr>
                <w:t>1</w:t>
              </w:r>
            </w:ins>
            <w:ins w:id="377"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78" w:author="Huawei, HiSilicon_v0" w:date="2025-08-28T16:58:00Z"/>
                <w:i/>
                <w:iCs/>
              </w:rPr>
            </w:pPr>
            <w:ins w:id="379"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80"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381" w:name="_Toc197703350"/>
      <w:bookmarkStart w:id="382" w:name="_Toc207633146"/>
      <w:r w:rsidRPr="00D63AE2">
        <w:t>6.2</w:t>
      </w:r>
      <w:r w:rsidRPr="00D63AE2">
        <w:tab/>
      </w:r>
      <w:r w:rsidRPr="00D63AE2">
        <w:rPr>
          <w:lang w:eastAsia="ko-KR"/>
        </w:rPr>
        <w:t>A-IoT MAC messages</w:t>
      </w:r>
      <w:bookmarkEnd w:id="381"/>
      <w:bookmarkEnd w:id="382"/>
    </w:p>
    <w:p w14:paraId="67E60592" w14:textId="77777777" w:rsidR="00891729" w:rsidRPr="00D63AE2" w:rsidRDefault="00891729" w:rsidP="00891729">
      <w:pPr>
        <w:pStyle w:val="31"/>
      </w:pPr>
      <w:bookmarkStart w:id="383" w:name="_Toc195805195"/>
      <w:bookmarkStart w:id="384" w:name="_Toc197703351"/>
      <w:bookmarkStart w:id="385" w:name="_Toc207633147"/>
      <w:r w:rsidRPr="00D63AE2">
        <w:t>6.2.1</w:t>
      </w:r>
      <w:r w:rsidRPr="00D63AE2">
        <w:tab/>
        <w:t>R2D messages</w:t>
      </w:r>
      <w:bookmarkEnd w:id="383"/>
      <w:bookmarkEnd w:id="384"/>
      <w:bookmarkEnd w:id="385"/>
    </w:p>
    <w:p w14:paraId="7E70AF51" w14:textId="77777777" w:rsidR="00891729" w:rsidRPr="00D63AE2" w:rsidRDefault="00891729" w:rsidP="00891729">
      <w:pPr>
        <w:pStyle w:val="41"/>
      </w:pPr>
      <w:bookmarkStart w:id="386" w:name="_Toc195805196"/>
      <w:bookmarkStart w:id="387" w:name="_Toc197703352"/>
      <w:bookmarkStart w:id="388"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86"/>
      <w:bookmarkEnd w:id="387"/>
      <w:bookmarkEnd w:id="388"/>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89" w:author="Huawei, HiSilicon_v0" w:date="2025-08-28T10:59:00Z"/>
          <w:lang w:eastAsia="ko-KR"/>
        </w:rPr>
      </w:pPr>
      <w:r w:rsidRPr="00D63AE2">
        <w:rPr>
          <w:lang w:eastAsia="ko-KR"/>
        </w:rPr>
        <w:t>-</w:t>
      </w:r>
      <w:r w:rsidRPr="00D63AE2">
        <w:rPr>
          <w:lang w:eastAsia="ko-KR"/>
        </w:rPr>
        <w:tab/>
      </w:r>
      <w:bookmarkStart w:id="390" w:name="OLE_LINK1"/>
      <w:bookmarkStart w:id="391" w:name="OLE_LINK11"/>
      <w:bookmarkStart w:id="392" w:name="OLE_LINK12"/>
      <w:r w:rsidRPr="00D63AE2">
        <w:rPr>
          <w:i/>
          <w:iCs/>
          <w:lang w:eastAsia="ko-KR"/>
        </w:rPr>
        <w:t>R2D</w:t>
      </w:r>
      <w:bookmarkEnd w:id="390"/>
      <w:r w:rsidRPr="00D63AE2">
        <w:rPr>
          <w:i/>
          <w:iCs/>
          <w:lang w:eastAsia="ko-KR"/>
        </w:rPr>
        <w:t xml:space="preserve"> Message Type</w:t>
      </w:r>
      <w:bookmarkEnd w:id="391"/>
      <w:bookmarkEnd w:id="392"/>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93"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94" w:author="Huawei, HiSilicon_v0" w:date="2025-08-28T11:00:00Z">
        <w:r>
          <w:rPr>
            <w:lang w:eastAsia="ko-KR"/>
          </w:rPr>
          <w:t>TBS of this R2D message</w:t>
        </w:r>
      </w:ins>
      <w:ins w:id="395" w:author="Huawei, HiSilicon_v0" w:date="2025-08-28T10:59:00Z">
        <w:r w:rsidRPr="00D63AE2">
          <w:rPr>
            <w:rFonts w:eastAsia="等线"/>
            <w:lang w:eastAsia="zh-CN"/>
          </w:rPr>
          <w:t xml:space="preserve">. </w:t>
        </w:r>
        <w:r w:rsidRPr="00D63AE2">
          <w:rPr>
            <w:lang w:eastAsia="ko-KR"/>
          </w:rPr>
          <w:t xml:space="preserve">The length of the field is </w:t>
        </w:r>
      </w:ins>
      <w:ins w:id="396" w:author="Huawei, HiSilicon_v0" w:date="2025-08-28T11:00:00Z">
        <w:r>
          <w:rPr>
            <w:lang w:eastAsia="ko-KR"/>
          </w:rPr>
          <w:t>7</w:t>
        </w:r>
      </w:ins>
      <w:ins w:id="397" w:author="Huawei, HiSilicon_v0" w:date="2025-08-28T10:59:00Z">
        <w:r w:rsidRPr="00D63AE2">
          <w:rPr>
            <w:lang w:eastAsia="ko-KR"/>
          </w:rPr>
          <w:t xml:space="preserve"> </w:t>
        </w:r>
        <w:commentRangeStart w:id="398"/>
        <w:r w:rsidRPr="00D63AE2">
          <w:rPr>
            <w:lang w:eastAsia="ko-KR"/>
          </w:rPr>
          <w:t>bits</w:t>
        </w:r>
      </w:ins>
      <w:commentRangeEnd w:id="398"/>
      <w:ins w:id="399" w:author="Huawei, HiSilicon_v0" w:date="2025-09-01T17:17:00Z">
        <w:r w:rsidR="00ED246B">
          <w:rPr>
            <w:rStyle w:val="afffe"/>
          </w:rPr>
          <w:commentReference w:id="398"/>
        </w:r>
      </w:ins>
      <w:ins w:id="400" w:author="Huawei, HiSilicon_v0" w:date="2025-08-28T10:59:00Z">
        <w:r w:rsidRPr="00D63AE2">
          <w:rPr>
            <w:lang w:eastAsia="ko-KR"/>
          </w:rPr>
          <w:t>.</w:t>
        </w:r>
      </w:ins>
    </w:p>
    <w:p w14:paraId="54925FD0" w14:textId="565C80F1" w:rsidR="00891729" w:rsidRPr="00D63AE2" w:rsidDel="00863F82" w:rsidRDefault="00891729" w:rsidP="00891729">
      <w:pPr>
        <w:pStyle w:val="B1"/>
        <w:rPr>
          <w:del w:id="401" w:author="Huawei, HiSilicon_v0" w:date="2025-08-28T10:59:00Z"/>
          <w:lang w:eastAsia="ko-KR"/>
        </w:rPr>
      </w:pPr>
      <w:del w:id="402"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403"/>
        <w:r w:rsidRPr="00D63AE2" w:rsidDel="00863F82">
          <w:rPr>
            <w:lang w:eastAsia="ko-KR"/>
          </w:rPr>
          <w:delText>release</w:delText>
        </w:r>
      </w:del>
      <w:commentRangeEnd w:id="403"/>
      <w:r w:rsidR="00ED246B">
        <w:rPr>
          <w:rStyle w:val="afffe"/>
        </w:rPr>
        <w:commentReference w:id="403"/>
      </w:r>
      <w:del w:id="404"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405" w:author="Huawei, HiSilicon_v0" w:date="2025-08-28T20:08:00Z"/>
          <w:lang w:eastAsia="ko-KR"/>
        </w:rPr>
      </w:pPr>
      <w:del w:id="406"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07" w:author="Huawei, HiSilicon_v0" w:date="2025-09-01T00:17:00Z"/>
          <w:lang w:eastAsia="ko-KR"/>
        </w:rPr>
      </w:pPr>
      <w:ins w:id="408"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09"/>
        <w:r w:rsidRPr="00D63AE2">
          <w:rPr>
            <w:lang w:eastAsia="ko-KR"/>
          </w:rPr>
          <w:t>bits</w:t>
        </w:r>
      </w:ins>
      <w:commentRangeEnd w:id="409"/>
      <w:ins w:id="410" w:author="Huawei, HiSilicon_v0" w:date="2025-09-01T17:23:00Z">
        <w:r w:rsidR="00ED246B">
          <w:rPr>
            <w:rStyle w:val="afffe"/>
          </w:rPr>
          <w:commentReference w:id="409"/>
        </w:r>
      </w:ins>
      <w:ins w:id="411"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12"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12"/>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13" w:author="Huawei, HiSilicon_v0" w:date="2025-09-01T00:17:00Z"/>
          <w:lang w:eastAsia="ko-KR"/>
        </w:rPr>
      </w:pPr>
      <w:del w:id="414"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15" w:author="Huawei, HiSilicon_v0" w:date="2025-08-28T18:57:00Z">
        <w:r w:rsidR="00B13924" w:rsidRPr="00D63AE2" w:rsidDel="00D32A64">
          <w:rPr>
            <w:lang w:eastAsia="ko-KR"/>
          </w:rPr>
          <w:delText xml:space="preserve">xxx </w:delText>
        </w:r>
      </w:del>
      <w:del w:id="416"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17"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18"/>
      <w:r w:rsidR="00B13924" w:rsidRPr="00D63AE2">
        <w:t>2</w:t>
      </w:r>
      <w:r w:rsidR="00B13924" w:rsidRPr="00D63AE2">
        <w:rPr>
          <w:vertAlign w:val="superscript"/>
        </w:rPr>
        <w:t>0</w:t>
      </w:r>
      <w:commentRangeEnd w:id="418"/>
      <w:r w:rsidR="00ED246B">
        <w:rPr>
          <w:rStyle w:val="afffe"/>
        </w:rPr>
        <w:commentReference w:id="418"/>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19" w:author="Huawei, HiSilicon_v0" w:date="2025-09-01T15:07:00Z"/>
          <w:lang w:eastAsia="ko-KR"/>
        </w:rPr>
      </w:pPr>
      <w:ins w:id="420"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21"/>
        <w:r>
          <w:rPr>
            <w:lang w:eastAsia="ko-KR"/>
          </w:rPr>
          <w:t>25</w:t>
        </w:r>
        <w:r w:rsidRPr="00D63AE2">
          <w:rPr>
            <w:lang w:eastAsia="ko-KR"/>
          </w:rPr>
          <w:t xml:space="preserve"> bits</w:t>
        </w:r>
      </w:ins>
      <w:commentRangeEnd w:id="421"/>
      <w:r w:rsidR="00371FCE">
        <w:rPr>
          <w:rStyle w:val="afffe"/>
        </w:rPr>
        <w:commentReference w:id="421"/>
      </w:r>
      <w:ins w:id="422" w:author="Huawei, HiSilicon_v0" w:date="2025-09-01T15:07:00Z">
        <w:r>
          <w:rPr>
            <w:lang w:eastAsia="ko-KR"/>
          </w:rPr>
          <w:t>.</w:t>
        </w:r>
      </w:ins>
    </w:p>
    <w:p w14:paraId="7A48C38C" w14:textId="77777777" w:rsidR="00ED246B" w:rsidRDefault="00ED246B" w:rsidP="00ED246B">
      <w:pPr>
        <w:pStyle w:val="B1"/>
        <w:rPr>
          <w:ins w:id="423" w:author="Huawei, HiSilicon_v0" w:date="2025-09-01T17:23:00Z"/>
          <w:lang w:eastAsia="ko-KR"/>
        </w:rPr>
      </w:pPr>
      <w:ins w:id="424"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25"/>
        <w:r w:rsidRPr="00D63AE2">
          <w:rPr>
            <w:lang w:eastAsia="ko-KR"/>
          </w:rPr>
          <w:t>bit</w:t>
        </w:r>
      </w:ins>
      <w:commentRangeEnd w:id="425"/>
      <w:r w:rsidR="004305C7">
        <w:rPr>
          <w:rStyle w:val="afffe"/>
        </w:rPr>
        <w:commentReference w:id="425"/>
      </w:r>
      <w:ins w:id="426"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27"/>
      <w:r w:rsidRPr="00D63AE2">
        <w:rPr>
          <w:lang w:eastAsia="ko-KR"/>
        </w:rPr>
        <w:t>bits</w:t>
      </w:r>
      <w:commentRangeEnd w:id="427"/>
      <w:r w:rsidR="004305C7">
        <w:rPr>
          <w:rStyle w:val="afffe"/>
        </w:rPr>
        <w:commentReference w:id="427"/>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a"/>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28" w:author="Huawei, HiSilicon_v0" w:date="2025-09-01T15:07:00Z"/>
          <w:lang w:eastAsia="ko-KR"/>
        </w:rPr>
      </w:pPr>
      <w:ins w:id="42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30"/>
        <w:commentRangeStart w:id="431"/>
        <w:r>
          <w:rPr>
            <w:lang w:eastAsia="ko-KR"/>
          </w:rPr>
          <w:t>24</w:t>
        </w:r>
        <w:r w:rsidRPr="00D63AE2">
          <w:rPr>
            <w:lang w:eastAsia="ko-KR"/>
          </w:rPr>
          <w:t xml:space="preserve"> </w:t>
        </w:r>
        <w:commentRangeStart w:id="432"/>
        <w:r w:rsidRPr="00D63AE2">
          <w:rPr>
            <w:lang w:eastAsia="ko-KR"/>
          </w:rPr>
          <w:t>bits</w:t>
        </w:r>
      </w:ins>
      <w:commentRangeEnd w:id="432"/>
      <w:r w:rsidR="004305C7">
        <w:rPr>
          <w:rStyle w:val="afffe"/>
        </w:rPr>
        <w:commentReference w:id="432"/>
      </w:r>
      <w:commentRangeEnd w:id="430"/>
      <w:r w:rsidR="00AB36C5">
        <w:rPr>
          <w:rStyle w:val="afffe"/>
        </w:rPr>
        <w:commentReference w:id="430"/>
      </w:r>
      <w:commentRangeEnd w:id="431"/>
      <w:r w:rsidR="00885C1F">
        <w:rPr>
          <w:rStyle w:val="afffe"/>
        </w:rPr>
        <w:commentReference w:id="431"/>
      </w:r>
      <w:ins w:id="433"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34"/>
      <w:r w:rsidRPr="00D63AE2">
        <w:rPr>
          <w:lang w:eastAsia="ko-KR"/>
        </w:rPr>
        <w:t>the device</w:t>
      </w:r>
      <w:commentRangeEnd w:id="434"/>
      <w:r w:rsidR="00F20B56">
        <w:rPr>
          <w:rStyle w:val="afffe"/>
        </w:rPr>
        <w:commentReference w:id="434"/>
      </w:r>
      <w:r w:rsidRPr="00D63AE2">
        <w:rPr>
          <w:lang w:eastAsia="ko-KR"/>
        </w:rPr>
        <w:t xml:space="preserve"> shall ignore the values of this field.</w:t>
      </w:r>
    </w:p>
    <w:p w14:paraId="2765ADF3" w14:textId="77777777" w:rsidR="005E676D" w:rsidRPr="00D63AE2" w:rsidDel="005E676D" w:rsidRDefault="00891729" w:rsidP="00891729">
      <w:pPr>
        <w:pStyle w:val="TH"/>
        <w:rPr>
          <w:ins w:id="435" w:author="Huawei, HiSilicon_v0" w:date="2025-09-01T00:14:00Z"/>
          <w:del w:id="436" w:author="Huawei, HiSilicon_v0" w:date="2025-09-01T00:13:00Z"/>
        </w:rPr>
      </w:pPr>
      <w:del w:id="437" w:author="Huawei, HiSilicon_v0" w:date="2025-09-01T00:13:00Z">
        <w:r w:rsidRPr="00D63AE2" w:rsidDel="005E676D">
          <w:object w:dxaOrig="5160" w:dyaOrig="4911" w14:anchorId="44C8E39A">
            <v:shape id="_x0000_i1028" type="#_x0000_t75" style="width:257.25pt;height:245.25pt" o:ole="">
              <v:imagedata r:id="rId19" o:title=""/>
            </v:shape>
            <o:OLEObject Type="Embed" ProgID="Visio.Drawing.15" ShapeID="_x0000_i1028" DrawAspect="Content" ObjectID="_1818486575" r:id="rId20"/>
          </w:object>
        </w:r>
      </w:del>
    </w:p>
    <w:p w14:paraId="74B540B5" w14:textId="4799EE84" w:rsidR="00891729" w:rsidRPr="00D63AE2" w:rsidRDefault="00A853F6" w:rsidP="00891729">
      <w:pPr>
        <w:pStyle w:val="TH"/>
        <w:rPr>
          <w:lang w:val="en-US" w:eastAsia="zh-CN"/>
        </w:rPr>
      </w:pPr>
      <w:ins w:id="438" w:author="Huawei, HiSilicon_v0" w:date="2025-09-01T16:46:00Z">
        <w:r>
          <w:object w:dxaOrig="5160" w:dyaOrig="5481" w14:anchorId="75CCA9C5">
            <v:shape id="_x0000_i1029" type="#_x0000_t75" style="width:258pt;height:274.5pt" o:ole="">
              <v:imagedata r:id="rId21" o:title=""/>
            </v:shape>
            <o:OLEObject Type="Embed" ProgID="Visio.Drawing.15" ShapeID="_x0000_i1029" DrawAspect="Content" ObjectID="_1818486576" r:id="rId22"/>
          </w:object>
        </w:r>
      </w:ins>
      <w:del w:id="439"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40"/>
      <w:r w:rsidRPr="00D63AE2">
        <w:rPr>
          <w:i/>
          <w:iCs/>
        </w:rPr>
        <w:t>Paging</w:t>
      </w:r>
      <w:commentRangeEnd w:id="440"/>
      <w:r w:rsidR="00F20B56">
        <w:rPr>
          <w:rStyle w:val="afffe"/>
          <w:rFonts w:ascii="Times New Roman" w:hAnsi="Times New Roman"/>
          <w:b w:val="0"/>
        </w:rPr>
        <w:commentReference w:id="440"/>
      </w:r>
      <w:r w:rsidRPr="00D63AE2">
        <w:t xml:space="preserve"> message indicating CBRA</w:t>
      </w:r>
    </w:p>
    <w:p w14:paraId="20E540A2" w14:textId="027A3E0C" w:rsidR="00891729" w:rsidRDefault="00891729" w:rsidP="00891729">
      <w:pPr>
        <w:pStyle w:val="TH"/>
        <w:rPr>
          <w:ins w:id="441" w:author="Huawei, HiSilicon_v0" w:date="2025-09-01T00:18:00Z"/>
        </w:rPr>
      </w:pPr>
      <w:del w:id="442" w:author="Huawei, HiSilicon_v0" w:date="2025-09-01T00:18:00Z">
        <w:r w:rsidRPr="00D63AE2" w:rsidDel="00DC0DFF">
          <w:object w:dxaOrig="5160" w:dyaOrig="4360" w14:anchorId="69D074BE">
            <v:shape id="_x0000_i1030" type="#_x0000_t75" style="width:257.25pt;height:217.5pt" o:ole="">
              <v:imagedata r:id="rId23" o:title=""/>
            </v:shape>
            <o:OLEObject Type="Embed" ProgID="Visio.Drawing.15" ShapeID="_x0000_i1030" DrawAspect="Content" ObjectID="_1818486577" r:id="rId24"/>
          </w:object>
        </w:r>
      </w:del>
    </w:p>
    <w:p w14:paraId="26AAF128" w14:textId="0D17CE57" w:rsidR="00DC0DFF" w:rsidRPr="00D63AE2" w:rsidRDefault="00A853F6" w:rsidP="00891729">
      <w:pPr>
        <w:pStyle w:val="TH"/>
        <w:rPr>
          <w:lang w:val="en-US" w:eastAsia="zh-CN"/>
        </w:rPr>
      </w:pPr>
      <w:ins w:id="443" w:author="Huawei, HiSilicon_v0" w:date="2025-09-01T16:46:00Z">
        <w:r>
          <w:object w:dxaOrig="5170" w:dyaOrig="4931" w14:anchorId="66A618F1">
            <v:shape id="_x0000_i1031" type="#_x0000_t75" style="width:258.75pt;height:246pt" o:ole="">
              <v:imagedata r:id="rId25" o:title=""/>
            </v:shape>
            <o:OLEObject Type="Embed" ProgID="Visio.Drawing.15" ShapeID="_x0000_i1031" DrawAspect="Content" ObjectID="_1818486578" r:id="rId26"/>
          </w:object>
        </w:r>
      </w:ins>
      <w:del w:id="444"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445" w:name="_Hlk201323157"/>
      <w:r w:rsidRPr="00D63AE2">
        <w:t xml:space="preserve">Figure 6.2.1.1-2: MAC PDU of </w:t>
      </w:r>
      <w:commentRangeStart w:id="446"/>
      <w:r w:rsidRPr="00D63AE2">
        <w:rPr>
          <w:i/>
          <w:iCs/>
        </w:rPr>
        <w:t>A-IoT Paging</w:t>
      </w:r>
      <w:r w:rsidRPr="00D63AE2">
        <w:t xml:space="preserve"> </w:t>
      </w:r>
      <w:commentRangeEnd w:id="446"/>
      <w:r w:rsidR="00F20B56">
        <w:rPr>
          <w:rStyle w:val="afffe"/>
          <w:rFonts w:ascii="Times New Roman" w:hAnsi="Times New Roman"/>
          <w:b w:val="0"/>
        </w:rPr>
        <w:commentReference w:id="446"/>
      </w:r>
      <w:r w:rsidRPr="00D63AE2">
        <w:t>message indicating CFA</w:t>
      </w:r>
      <w:bookmarkEnd w:id="445"/>
    </w:p>
    <w:p w14:paraId="487EDEB7" w14:textId="77777777" w:rsidR="00891729" w:rsidRPr="00D63AE2" w:rsidRDefault="00891729" w:rsidP="00891729">
      <w:pPr>
        <w:pStyle w:val="EditorsNote"/>
        <w:rPr>
          <w:i/>
          <w:iCs/>
          <w:lang w:eastAsia="ko-KR"/>
        </w:rPr>
      </w:pPr>
      <w:del w:id="447"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48"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449" w:name="_Toc195805197"/>
      <w:bookmarkStart w:id="450" w:name="_Toc197703353"/>
      <w:bookmarkStart w:id="451" w:name="_Toc207633149"/>
      <w:r w:rsidRPr="00D63AE2">
        <w:t>6.2.1.2</w:t>
      </w:r>
      <w:r w:rsidRPr="00D63AE2">
        <w:tab/>
      </w:r>
      <w:r w:rsidRPr="00D63AE2">
        <w:rPr>
          <w:i/>
          <w:iCs/>
        </w:rPr>
        <w:t>Access Trigger</w:t>
      </w:r>
      <w:r w:rsidRPr="00D63AE2">
        <w:t xml:space="preserve"> message</w:t>
      </w:r>
      <w:bookmarkEnd w:id="449"/>
      <w:bookmarkEnd w:id="450"/>
      <w:bookmarkEnd w:id="451"/>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25pt;height:46.5pt" o:ole="">
            <v:imagedata r:id="rId27" o:title=""/>
          </v:shape>
          <o:OLEObject Type="Embed" ProgID="Visio.Drawing.15" ShapeID="_x0000_i1032" DrawAspect="Content" ObjectID="_1818486579"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41"/>
      </w:pPr>
      <w:bookmarkStart w:id="452" w:name="_Toc195805198"/>
      <w:bookmarkStart w:id="453" w:name="_Toc197703354"/>
      <w:bookmarkStart w:id="454" w:name="_Toc207633150"/>
      <w:r w:rsidRPr="00D63AE2">
        <w:lastRenderedPageBreak/>
        <w:t>6.2.1.3</w:t>
      </w:r>
      <w:r w:rsidRPr="00D63AE2">
        <w:tab/>
      </w:r>
      <w:bookmarkStart w:id="455" w:name="OLE_LINK5"/>
      <w:r w:rsidRPr="00D63AE2">
        <w:rPr>
          <w:i/>
          <w:iCs/>
        </w:rPr>
        <w:t>Random ID Response</w:t>
      </w:r>
      <w:r w:rsidRPr="00D63AE2">
        <w:t xml:space="preserve"> message</w:t>
      </w:r>
      <w:bookmarkEnd w:id="455"/>
      <w:r w:rsidRPr="00D63AE2">
        <w:t xml:space="preserve"> (Msg2 in CBRA)</w:t>
      </w:r>
      <w:bookmarkEnd w:id="452"/>
      <w:bookmarkEnd w:id="453"/>
      <w:bookmarkEnd w:id="454"/>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56" w:name="_Hlk200101328"/>
      <w:r w:rsidRPr="00D63AE2">
        <w:rPr>
          <w:lang w:eastAsia="ko-KR"/>
        </w:rPr>
        <w:t>The length of the field is 3 bits.</w:t>
      </w:r>
      <w:bookmarkEnd w:id="456"/>
    </w:p>
    <w:p w14:paraId="1280C69B" w14:textId="07F66181" w:rsidR="00EC7C62" w:rsidRPr="00D63AE2" w:rsidDel="00A853F6" w:rsidRDefault="00D32A64" w:rsidP="00891729">
      <w:pPr>
        <w:pStyle w:val="B1"/>
        <w:rPr>
          <w:del w:id="457" w:author="Huawei, HiSilicon_v0" w:date="2025-09-01T16:42:00Z"/>
          <w:lang w:eastAsia="zh-CN"/>
        </w:rPr>
      </w:pPr>
      <w:ins w:id="458" w:author="Huawei, HiSilicon_v0" w:date="2025-08-28T18:59:00Z">
        <w:r w:rsidRPr="00D63AE2">
          <w:rPr>
            <w:lang w:eastAsia="ko-KR"/>
          </w:rPr>
          <w:t>-</w:t>
        </w:r>
        <w:r w:rsidRPr="00D63AE2">
          <w:rPr>
            <w:lang w:eastAsia="ko-KR"/>
          </w:rPr>
          <w:tab/>
        </w:r>
      </w:ins>
      <w:ins w:id="459"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60" w:author="Huawei, HiSilicon_v0" w:date="2025-08-28T11:00:00Z">
        <w:r>
          <w:rPr>
            <w:lang w:eastAsia="ko-KR"/>
          </w:rPr>
          <w:t>TBS of this R2D message</w:t>
        </w:r>
      </w:ins>
      <w:ins w:id="461" w:author="Huawei, HiSilicon_v0" w:date="2025-08-28T10:59:00Z">
        <w:r w:rsidRPr="00D63AE2">
          <w:rPr>
            <w:rFonts w:eastAsia="等线"/>
            <w:lang w:eastAsia="zh-CN"/>
          </w:rPr>
          <w:t xml:space="preserve">. </w:t>
        </w:r>
        <w:r w:rsidRPr="00D63AE2">
          <w:rPr>
            <w:lang w:eastAsia="ko-KR"/>
          </w:rPr>
          <w:t xml:space="preserve">The length of the field is </w:t>
        </w:r>
      </w:ins>
      <w:ins w:id="462" w:author="Huawei, HiSilicon_v0" w:date="2025-08-28T11:00:00Z">
        <w:r>
          <w:rPr>
            <w:lang w:eastAsia="ko-KR"/>
          </w:rPr>
          <w:t>7</w:t>
        </w:r>
      </w:ins>
      <w:ins w:id="463"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64"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465"/>
        <w:r w:rsidR="00EC7C62">
          <w:rPr>
            <w:lang w:eastAsia="ko-KR"/>
          </w:rPr>
          <w:t>24</w:t>
        </w:r>
      </w:ins>
      <w:commentRangeEnd w:id="465"/>
      <w:r w:rsidR="00F20B56">
        <w:rPr>
          <w:rStyle w:val="afffe"/>
        </w:rPr>
        <w:commentReference w:id="465"/>
      </w:r>
      <w:ins w:id="466"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67" w:author="Huawei, HiSilicon_v0" w:date="2025-09-01T16:42:00Z"/>
          <w:lang w:eastAsia="zh-CN"/>
        </w:rPr>
      </w:pPr>
      <w:ins w:id="468"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469"/>
        <w:r w:rsidRPr="00D63AE2">
          <w:rPr>
            <w:lang w:eastAsia="ko-KR"/>
          </w:rPr>
          <w:t>bit</w:t>
        </w:r>
      </w:ins>
      <w:commentRangeEnd w:id="469"/>
      <w:r w:rsidR="004305C7">
        <w:rPr>
          <w:rStyle w:val="afffe"/>
        </w:rPr>
        <w:commentReference w:id="469"/>
      </w:r>
      <w:ins w:id="470"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71" w:author="Huawei, HiSilicon_v0" w:date="2025-08-28T20:11:00Z"/>
          <w:lang w:eastAsia="ko-KR"/>
        </w:rPr>
      </w:pPr>
      <w:ins w:id="472" w:author="Huawei, HiSilicon_v0" w:date="2025-08-28T20:11:00Z">
        <w:r w:rsidRPr="00D63AE2">
          <w:rPr>
            <w:lang w:eastAsia="ko-KR"/>
          </w:rPr>
          <w:t>-</w:t>
        </w:r>
        <w:r w:rsidRPr="00D63AE2">
          <w:rPr>
            <w:lang w:eastAsia="ko-KR"/>
          </w:rPr>
          <w:tab/>
        </w:r>
      </w:ins>
      <w:ins w:id="473" w:author="Huawei, HiSilicon_v0" w:date="2025-08-28T20:12:00Z">
        <w:r>
          <w:rPr>
            <w:i/>
            <w:iCs/>
            <w:lang w:eastAsia="ko-KR"/>
          </w:rPr>
          <w:t>Frequency</w:t>
        </w:r>
      </w:ins>
      <w:ins w:id="474" w:author="Huawei, HiSilicon_v0" w:date="2025-08-28T20:11:00Z">
        <w:r>
          <w:rPr>
            <w:i/>
            <w:iCs/>
            <w:lang w:eastAsia="ko-KR"/>
          </w:rPr>
          <w:t xml:space="preserve"> I</w:t>
        </w:r>
      </w:ins>
      <w:ins w:id="475" w:author="Huawei, HiSilicon_v0" w:date="2025-08-28T20:12:00Z">
        <w:r>
          <w:rPr>
            <w:i/>
            <w:iCs/>
            <w:lang w:eastAsia="ko-KR"/>
          </w:rPr>
          <w:t>ndex</w:t>
        </w:r>
      </w:ins>
      <w:ins w:id="476" w:author="Huawei, HiSilicon_v0" w:date="2025-08-28T20:11:00Z">
        <w:r w:rsidRPr="00D63AE2">
          <w:rPr>
            <w:lang w:eastAsia="zh-CN"/>
          </w:rPr>
          <w:t xml:space="preserve">: </w:t>
        </w:r>
      </w:ins>
      <w:ins w:id="477" w:author="Huawei, HiSilicon_v0" w:date="2025-08-28T20:15:00Z">
        <w:r w:rsidRPr="00D63AE2">
          <w:rPr>
            <w:lang w:eastAsia="ko-KR"/>
          </w:rPr>
          <w:t>This field indicate</w:t>
        </w:r>
        <w:r>
          <w:rPr>
            <w:lang w:eastAsia="ko-KR"/>
          </w:rPr>
          <w:t xml:space="preserve">s the </w:t>
        </w:r>
      </w:ins>
      <w:ins w:id="478" w:author="Huawei, HiSilicon_v0" w:date="2025-08-31T18:15:00Z">
        <w:r w:rsidR="00535D22">
          <w:rPr>
            <w:lang w:eastAsia="ko-KR"/>
          </w:rPr>
          <w:t xml:space="preserve">small </w:t>
        </w:r>
      </w:ins>
      <w:ins w:id="479" w:author="Huawei, HiSilicon_v0" w:date="2025-08-28T21:21:00Z">
        <w:r w:rsidR="003E7F84">
          <w:rPr>
            <w:lang w:eastAsia="ko-KR"/>
          </w:rPr>
          <w:t xml:space="preserve">frequency </w:t>
        </w:r>
      </w:ins>
      <w:ins w:id="480" w:author="Huawei, HiSilicon_v0" w:date="2025-08-31T18:15:00Z">
        <w:r w:rsidR="00535D22">
          <w:rPr>
            <w:lang w:eastAsia="ko-KR"/>
          </w:rPr>
          <w:t>shift factor value</w:t>
        </w:r>
      </w:ins>
      <w:ins w:id="481" w:author="Huawei, HiSilicon_v0" w:date="2025-08-28T21:21:00Z">
        <w:r w:rsidR="003E7F84">
          <w:rPr>
            <w:lang w:eastAsia="ko-KR"/>
          </w:rPr>
          <w:t xml:space="preserve"> of the access occasion</w:t>
        </w:r>
      </w:ins>
      <w:ins w:id="482" w:author="Huawei, HiSilicon_v0" w:date="2025-08-29T09:47:00Z">
        <w:r w:rsidR="004860BA">
          <w:rPr>
            <w:lang w:eastAsia="ko-KR"/>
          </w:rPr>
          <w:t xml:space="preserve"> associated to the </w:t>
        </w:r>
        <w:r w:rsidR="004860BA" w:rsidRPr="004860BA">
          <w:rPr>
            <w:i/>
            <w:iCs/>
            <w:lang w:eastAsia="ko-KR"/>
          </w:rPr>
          <w:t>Echoed Random ID</w:t>
        </w:r>
      </w:ins>
      <w:ins w:id="483" w:author="Huawei, HiSilicon_v0" w:date="2025-08-31T18:12:00Z">
        <w:r w:rsidR="00535D22">
          <w:rPr>
            <w:lang w:eastAsia="ko-KR"/>
          </w:rPr>
          <w:t xml:space="preserve">. </w:t>
        </w:r>
        <w:commentRangeStart w:id="484"/>
        <w:r w:rsidR="00535D22">
          <w:rPr>
            <w:lang w:eastAsia="ko-KR"/>
          </w:rPr>
          <w:t>For instance,</w:t>
        </w:r>
      </w:ins>
      <w:commentRangeEnd w:id="484"/>
      <w:r w:rsidR="009C3BFF">
        <w:rPr>
          <w:rStyle w:val="afffe"/>
        </w:rPr>
        <w:commentReference w:id="484"/>
      </w:r>
      <w:ins w:id="485" w:author="Huawei, HiSilicon_v0" w:date="2025-08-28T21:21:00Z">
        <w:r w:rsidR="003E7F84">
          <w:rPr>
            <w:lang w:eastAsia="ko-KR"/>
          </w:rPr>
          <w:t xml:space="preserve"> </w:t>
        </w:r>
      </w:ins>
      <w:ins w:id="486" w:author="Huawei, HiSilicon_v0" w:date="2025-08-28T21:23:00Z">
        <w:r w:rsidR="003E7F84">
          <w:rPr>
            <w:lang w:eastAsia="ko-KR"/>
          </w:rPr>
          <w:t xml:space="preserve">the first codepoint (i.e., </w:t>
        </w:r>
      </w:ins>
      <w:ins w:id="487" w:author="Huawei, HiSilicon_v0" w:date="2025-08-28T21:22:00Z">
        <w:r w:rsidR="003E7F84">
          <w:rPr>
            <w:lang w:eastAsia="ko-KR"/>
          </w:rPr>
          <w:t>000</w:t>
        </w:r>
      </w:ins>
      <w:ins w:id="488" w:author="Huawei, HiSilicon_v0" w:date="2025-08-28T21:23:00Z">
        <w:r w:rsidR="003E7F84">
          <w:rPr>
            <w:lang w:eastAsia="ko-KR"/>
          </w:rPr>
          <w:t xml:space="preserve">) presents the first value </w:t>
        </w:r>
      </w:ins>
      <w:ins w:id="489" w:author="Huawei, HiSilicon_v0" w:date="2025-08-28T20:17:00Z">
        <w:r>
          <w:rPr>
            <w:lang w:eastAsia="ko-KR"/>
          </w:rPr>
          <w:t xml:space="preserve">in </w:t>
        </w:r>
      </w:ins>
      <w:ins w:id="490" w:author="Huawei, HiSilicon_v0" w:date="2025-08-31T18:16:00Z">
        <w:r w:rsidR="00535D22" w:rsidRPr="00D63AE2">
          <w:t>{1, 2, 4, 8, 16, 32, 64, 128}</w:t>
        </w:r>
      </w:ins>
      <w:ins w:id="491" w:author="Huawei, HiSilicon_v0" w:date="2025-08-31T18:12:00Z">
        <w:r w:rsidR="00535D22">
          <w:rPr>
            <w:lang w:eastAsia="ko-KR"/>
          </w:rPr>
          <w:t>, the second</w:t>
        </w:r>
      </w:ins>
      <w:ins w:id="492" w:author="Huawei, HiSilicon_v0" w:date="2025-08-28T20:15:00Z">
        <w:r>
          <w:rPr>
            <w:lang w:eastAsia="ko-KR"/>
          </w:rPr>
          <w:t xml:space="preserve"> </w:t>
        </w:r>
      </w:ins>
      <w:ins w:id="493" w:author="Huawei, HiSilicon_v0" w:date="2025-08-31T18:12:00Z">
        <w:r w:rsidR="00535D22">
          <w:rPr>
            <w:lang w:eastAsia="ko-KR"/>
          </w:rPr>
          <w:t>co</w:t>
        </w:r>
      </w:ins>
      <w:ins w:id="494" w:author="Huawei, HiSilicon_v0" w:date="2025-08-31T18:13:00Z">
        <w:r w:rsidR="00535D22">
          <w:rPr>
            <w:lang w:eastAsia="ko-KR"/>
          </w:rPr>
          <w:t xml:space="preserve">depoint (i.e., 001) presents the second value in </w:t>
        </w:r>
      </w:ins>
      <w:ins w:id="495" w:author="Huawei, HiSilicon_v0" w:date="2025-08-31T18:16:00Z">
        <w:r w:rsidR="00535D22" w:rsidRPr="00D63AE2">
          <w:t>{1, 2, 4, 8, 16, 32, 64, 128}</w:t>
        </w:r>
        <w:r w:rsidR="00535D22">
          <w:t xml:space="preserve">, and so on. </w:t>
        </w:r>
      </w:ins>
      <w:ins w:id="496" w:author="Huawei, HiSilicon_v0" w:date="2025-08-28T20:11:00Z">
        <w:r w:rsidRPr="00D63AE2">
          <w:rPr>
            <w:lang w:eastAsia="ko-KR"/>
          </w:rPr>
          <w:t xml:space="preserve">The length of the field is </w:t>
        </w:r>
      </w:ins>
      <w:ins w:id="497" w:author="Huawei, HiSilicon_v0" w:date="2025-08-28T20:15:00Z">
        <w:r>
          <w:rPr>
            <w:lang w:eastAsia="zh-CN"/>
          </w:rPr>
          <w:t>3</w:t>
        </w:r>
      </w:ins>
      <w:ins w:id="498"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99"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500"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501"/>
      <w:ins w:id="502"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501"/>
      <w:r w:rsidR="00486413">
        <w:rPr>
          <w:rStyle w:val="afffe"/>
        </w:rPr>
        <w:commentReference w:id="501"/>
      </w:r>
    </w:p>
    <w:p w14:paraId="3C3F4968" w14:textId="701E3B50" w:rsidR="00891729" w:rsidRPr="00D63AE2" w:rsidDel="00D32A64" w:rsidRDefault="00891729" w:rsidP="00891729">
      <w:pPr>
        <w:pStyle w:val="EditorsNote"/>
        <w:rPr>
          <w:del w:id="503" w:author="Huawei, HiSilicon_v0" w:date="2025-08-28T19:00:00Z"/>
          <w:i/>
          <w:iCs/>
          <w:lang w:eastAsia="ko-KR"/>
        </w:rPr>
      </w:pPr>
      <w:del w:id="504"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505" w:author="Huawei, HiSilicon_v0" w:date="2025-09-01T00:19:00Z"/>
        </w:rPr>
      </w:pPr>
      <w:del w:id="506" w:author="Huawei, HiSilicon_v0" w:date="2025-09-01T00:19:00Z">
        <w:r w:rsidRPr="00D63AE2" w:rsidDel="00DC0DFF">
          <w:object w:dxaOrig="5170" w:dyaOrig="6040" w14:anchorId="24692E67">
            <v:shape id="_x0000_i1033" type="#_x0000_t75" style="width:260.25pt;height:301.5pt" o:ole="">
              <v:imagedata r:id="rId29" o:title=""/>
            </v:shape>
            <o:OLEObject Type="Embed" ProgID="Visio.Drawing.15" ShapeID="_x0000_i1033" DrawAspect="Content" ObjectID="_1818486580" r:id="rId30"/>
          </w:object>
        </w:r>
      </w:del>
    </w:p>
    <w:p w14:paraId="0B7FE089" w14:textId="51708B23" w:rsidR="00DC0DFF" w:rsidRPr="00D63AE2" w:rsidRDefault="00DC0DFF" w:rsidP="00891729">
      <w:pPr>
        <w:pStyle w:val="TH"/>
        <w:rPr>
          <w:lang w:val="en-US" w:eastAsia="zh-CN"/>
        </w:rPr>
      </w:pPr>
      <w:del w:id="507" w:author="Huawei, HiSilicon_v0" w:date="2025-09-01T16:39:00Z">
        <w:r w:rsidDel="000E68AE">
          <w:fldChar w:fldCharType="begin"/>
        </w:r>
        <w:r w:rsidDel="000E68AE">
          <w:fldChar w:fldCharType="separate"/>
        </w:r>
        <w:r w:rsidDel="000E68AE">
          <w:fldChar w:fldCharType="end"/>
        </w:r>
      </w:del>
      <w:ins w:id="508" w:author="Huawei, HiSilicon_v0" w:date="2025-09-01T16:41:00Z">
        <w:r w:rsidR="00A853F6">
          <w:object w:dxaOrig="5170" w:dyaOrig="7171" w14:anchorId="0DAEE435">
            <v:shape id="_x0000_i1034" type="#_x0000_t75" style="width:258.75pt;height:359.25pt" o:ole="">
              <v:imagedata r:id="rId31" o:title=""/>
            </v:shape>
            <o:OLEObject Type="Embed" ProgID="Visio.Drawing.15" ShapeID="_x0000_i1034" DrawAspect="Content" ObjectID="_1818486581" r:id="rId32"/>
          </w:object>
        </w:r>
      </w:ins>
    </w:p>
    <w:p w14:paraId="2A51ABE4" w14:textId="77777777" w:rsidR="00891729" w:rsidRPr="00D63AE2" w:rsidRDefault="00891729" w:rsidP="00891729">
      <w:pPr>
        <w:pStyle w:val="TF"/>
      </w:pPr>
      <w:r w:rsidRPr="00D63AE2">
        <w:rPr>
          <w:lang w:eastAsia="ko-KR"/>
        </w:rPr>
        <w:t>Figure 6.2.1.3-</w:t>
      </w:r>
      <w:commentRangeStart w:id="509"/>
      <w:commentRangeStart w:id="510"/>
      <w:r w:rsidRPr="00D63AE2">
        <w:rPr>
          <w:lang w:eastAsia="ko-KR"/>
        </w:rPr>
        <w:t>1</w:t>
      </w:r>
      <w:commentRangeEnd w:id="509"/>
      <w:r w:rsidR="000255B6">
        <w:rPr>
          <w:rStyle w:val="afffe"/>
          <w:rFonts w:ascii="Times New Roman" w:hAnsi="Times New Roman"/>
          <w:b w:val="0"/>
        </w:rPr>
        <w:commentReference w:id="509"/>
      </w:r>
      <w:commentRangeEnd w:id="510"/>
      <w:r w:rsidR="00EA5832">
        <w:rPr>
          <w:rStyle w:val="afffe"/>
          <w:rFonts w:ascii="Times New Roman" w:hAnsi="Times New Roman"/>
          <w:b w:val="0"/>
        </w:rPr>
        <w:commentReference w:id="510"/>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511" w:name="_Toc197703355"/>
      <w:bookmarkStart w:id="512" w:name="_Toc207633151"/>
      <w:r w:rsidRPr="00D63AE2">
        <w:lastRenderedPageBreak/>
        <w:t>6.2.1.4</w:t>
      </w:r>
      <w:r w:rsidRPr="00D63AE2">
        <w:tab/>
      </w:r>
      <w:r w:rsidRPr="00D63AE2">
        <w:rPr>
          <w:i/>
          <w:iCs/>
        </w:rPr>
        <w:t>R2D Upper Layer Data Transfer</w:t>
      </w:r>
      <w:r w:rsidRPr="00D63AE2">
        <w:t xml:space="preserve"> message</w:t>
      </w:r>
      <w:bookmarkEnd w:id="511"/>
      <w:bookmarkEnd w:id="512"/>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13" w:author="Huawei, HiSilicon_v0" w:date="2025-08-28T19:00:00Z"/>
          <w:lang w:eastAsia="ko-KR"/>
        </w:rPr>
      </w:pPr>
      <w:bookmarkStart w:id="514"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15"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14"/>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16" w:author="Huawei, HiSilicon_v0" w:date="2025-08-31T18:51:00Z">
        <w:r w:rsidR="00A32FD9">
          <w:rPr>
            <w:lang w:eastAsia="ko-KR"/>
          </w:rPr>
          <w:t xml:space="preserve"> </w:t>
        </w:r>
        <w:r w:rsidR="00A32FD9" w:rsidRPr="00D63AE2">
          <w:rPr>
            <w:lang w:eastAsia="ko-KR"/>
          </w:rPr>
          <w:t xml:space="preserve">The length of the field is </w:t>
        </w:r>
      </w:ins>
      <w:ins w:id="517" w:author="Huawei, HiSilicon_v0" w:date="2025-08-31T18:52:00Z">
        <w:r w:rsidR="00A32FD9">
          <w:rPr>
            <w:lang w:eastAsia="ko-KR"/>
          </w:rPr>
          <w:t>19</w:t>
        </w:r>
      </w:ins>
      <w:ins w:id="518" w:author="Huawei, HiSilicon_v0" w:date="2025-08-31T18:51:00Z">
        <w:r w:rsidR="00A32FD9" w:rsidRPr="00D63AE2">
          <w:rPr>
            <w:lang w:eastAsia="ko-KR"/>
          </w:rPr>
          <w:t xml:space="preserve"> </w:t>
        </w:r>
        <w:commentRangeStart w:id="519"/>
        <w:r w:rsidR="00A32FD9" w:rsidRPr="00D63AE2">
          <w:rPr>
            <w:lang w:eastAsia="ko-KR"/>
          </w:rPr>
          <w:t>bits</w:t>
        </w:r>
      </w:ins>
      <w:commentRangeEnd w:id="519"/>
      <w:r w:rsidR="004305C7">
        <w:rPr>
          <w:rStyle w:val="afffe"/>
        </w:rPr>
        <w:commentReference w:id="519"/>
      </w:r>
      <w:ins w:id="520" w:author="Huawei, HiSilicon_v0" w:date="2025-08-31T18:51:00Z">
        <w:r w:rsidR="00A32FD9">
          <w:rPr>
            <w:lang w:eastAsia="ko-KR"/>
          </w:rPr>
          <w:t>.</w:t>
        </w:r>
      </w:ins>
    </w:p>
    <w:p w14:paraId="26A9E713" w14:textId="6D2E7968" w:rsidR="00B13924" w:rsidRDefault="00B13924" w:rsidP="00B13924">
      <w:pPr>
        <w:pStyle w:val="B1"/>
        <w:rPr>
          <w:ins w:id="521"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22"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23" w:author="Huawei, HiSilicon_v0" w:date="2025-08-31T18:59:00Z"/>
          <w:lang w:eastAsia="zh-CN"/>
        </w:rPr>
      </w:pPr>
      <w:ins w:id="524" w:author="Huawei, HiSilicon_v0" w:date="2025-08-31T18:59:00Z">
        <w:r w:rsidRPr="00D63AE2">
          <w:rPr>
            <w:lang w:eastAsia="ko-KR"/>
          </w:rPr>
          <w:t>-</w:t>
        </w:r>
        <w:r w:rsidRPr="00D63AE2">
          <w:rPr>
            <w:lang w:eastAsia="ko-KR"/>
          </w:rPr>
          <w:tab/>
        </w:r>
      </w:ins>
      <w:ins w:id="525" w:author="Huawei, HiSilicon_v0" w:date="2025-09-01T15:18:00Z">
        <w:r w:rsidR="00492D0A">
          <w:rPr>
            <w:i/>
            <w:iCs/>
            <w:lang w:eastAsia="zh-CN"/>
          </w:rPr>
          <w:t>R</w:t>
        </w:r>
      </w:ins>
      <w:ins w:id="526" w:author="Huawei, HiSilicon_v0" w:date="2025-08-31T18:59:00Z">
        <w:r w:rsidRPr="00543B85">
          <w:rPr>
            <w:i/>
            <w:iCs/>
            <w:vertAlign w:val="subscript"/>
            <w:lang w:eastAsia="zh-CN"/>
          </w:rPr>
          <w:t>1</w:t>
        </w:r>
        <w:r w:rsidRPr="00543B85">
          <w:rPr>
            <w:i/>
            <w:iCs/>
            <w:lang w:eastAsia="zh-CN"/>
          </w:rPr>
          <w:t>-</w:t>
        </w:r>
      </w:ins>
      <w:ins w:id="527" w:author="Huawei, HiSilicon_v0" w:date="2025-09-01T15:18:00Z">
        <w:r w:rsidR="00492D0A">
          <w:rPr>
            <w:i/>
            <w:iCs/>
            <w:lang w:eastAsia="zh-CN"/>
          </w:rPr>
          <w:t>R</w:t>
        </w:r>
      </w:ins>
      <w:ins w:id="528" w:author="Huawei, HiSilicon_v0" w:date="2025-09-01T00:39:00Z">
        <w:r w:rsidR="0094304E">
          <w:rPr>
            <w:i/>
            <w:iCs/>
            <w:vertAlign w:val="subscript"/>
            <w:lang w:eastAsia="zh-CN"/>
          </w:rPr>
          <w:t>2</w:t>
        </w:r>
      </w:ins>
      <w:ins w:id="529" w:author="Huawei, HiSilicon_v0" w:date="2025-08-31T18:59:00Z">
        <w:r>
          <w:rPr>
            <w:lang w:eastAsia="zh-CN"/>
          </w:rPr>
          <w:t xml:space="preserve">: </w:t>
        </w:r>
      </w:ins>
      <w:ins w:id="530" w:author="Huawei, HiSilicon_v0" w:date="2025-09-01T00:39:00Z">
        <w:r w:rsidR="0094304E" w:rsidRPr="00D63AE2">
          <w:rPr>
            <w:lang w:eastAsia="ko-KR"/>
          </w:rPr>
          <w:t>Th</w:t>
        </w:r>
        <w:r w:rsidR="0094304E">
          <w:rPr>
            <w:lang w:eastAsia="ko-KR"/>
          </w:rPr>
          <w:t>e 2 bits are set to 0,</w:t>
        </w:r>
      </w:ins>
      <w:ins w:id="531" w:author="Huawei, HiSilicon_v0" w:date="2025-08-31T18:59:00Z">
        <w:r>
          <w:rPr>
            <w:lang w:eastAsia="ko-KR"/>
          </w:rPr>
          <w:t xml:space="preserve"> and the device ignore</w:t>
        </w:r>
      </w:ins>
      <w:ins w:id="532" w:author="Huawei, HiSilicon_v0" w:date="2025-09-01T16:35:00Z">
        <w:r w:rsidR="000E68AE">
          <w:rPr>
            <w:lang w:eastAsia="ko-KR"/>
          </w:rPr>
          <w:t>s</w:t>
        </w:r>
      </w:ins>
      <w:ins w:id="533" w:author="Huawei, HiSilicon_v0" w:date="2025-08-31T18:59:00Z">
        <w:r>
          <w:rPr>
            <w:lang w:eastAsia="ko-KR"/>
          </w:rPr>
          <w:t xml:space="preserve"> the </w:t>
        </w:r>
        <w:commentRangeStart w:id="534"/>
        <w:r>
          <w:rPr>
            <w:lang w:eastAsia="ko-KR"/>
          </w:rPr>
          <w:t>value</w:t>
        </w:r>
      </w:ins>
      <w:commentRangeEnd w:id="534"/>
      <w:r w:rsidR="004305C7">
        <w:rPr>
          <w:rStyle w:val="afffe"/>
        </w:rPr>
        <w:commentReference w:id="534"/>
      </w:r>
      <w:ins w:id="535" w:author="Huawei, HiSilicon_v0" w:date="2025-08-31T18:59:00Z">
        <w:r>
          <w:rPr>
            <w:lang w:eastAsia="ko-KR"/>
          </w:rPr>
          <w:t xml:space="preserve">. </w:t>
        </w:r>
      </w:ins>
    </w:p>
    <w:p w14:paraId="5F129041" w14:textId="1AB282FE" w:rsidR="00B13924" w:rsidRDefault="00B13924" w:rsidP="00B13924">
      <w:pPr>
        <w:pStyle w:val="B2"/>
        <w:rPr>
          <w:ins w:id="536"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37" w:author="Huawei, HiSilicon_v0" w:date="2025-08-31T18:59:00Z"/>
          <w:lang w:eastAsia="ko-KR"/>
        </w:rPr>
      </w:pPr>
      <w:ins w:id="538" w:author="Huawei, HiSilicon_v0" w:date="2025-08-31T18:53:00Z">
        <w:r>
          <w:rPr>
            <w:lang w:eastAsia="zh-CN"/>
          </w:rPr>
          <w:t xml:space="preserve">When </w:t>
        </w:r>
      </w:ins>
      <w:ins w:id="539" w:author="Huawei, HiSilicon_v0" w:date="2025-08-31T18:54:00Z">
        <w:r w:rsidRPr="00D63AE2">
          <w:rPr>
            <w:i/>
            <w:iCs/>
            <w:lang w:eastAsia="ko-KR"/>
          </w:rPr>
          <w:t>Received Data Size</w:t>
        </w:r>
        <w:r w:rsidRPr="00D63AE2">
          <w:rPr>
            <w:lang w:eastAsia="ko-KR"/>
          </w:rPr>
          <w:t xml:space="preserve"> field is included</w:t>
        </w:r>
      </w:ins>
      <w:ins w:id="540"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41" w:author="Huawei, HiSilicon_v0" w:date="2025-08-31T18:59:00Z">
        <w:r w:rsidRPr="00D63AE2">
          <w:rPr>
            <w:lang w:eastAsia="ko-KR"/>
          </w:rPr>
          <w:t>-</w:t>
        </w:r>
        <w:r w:rsidRPr="00D63AE2">
          <w:rPr>
            <w:lang w:eastAsia="ko-KR"/>
          </w:rPr>
          <w:tab/>
        </w:r>
      </w:ins>
      <w:ins w:id="542" w:author="Huawei, HiSilicon_v0" w:date="2025-09-01T16:31:00Z">
        <w:r w:rsidR="000E68AE">
          <w:rPr>
            <w:i/>
            <w:iCs/>
            <w:lang w:eastAsia="zh-CN"/>
          </w:rPr>
          <w:t>R</w:t>
        </w:r>
      </w:ins>
      <w:ins w:id="543" w:author="Huawei, HiSilicon_v0" w:date="2025-08-31T18:59:00Z">
        <w:r w:rsidRPr="00543B85">
          <w:rPr>
            <w:i/>
            <w:iCs/>
            <w:vertAlign w:val="subscript"/>
            <w:lang w:eastAsia="zh-CN"/>
          </w:rPr>
          <w:t>1</w:t>
        </w:r>
        <w:r w:rsidRPr="00543B85">
          <w:rPr>
            <w:i/>
            <w:iCs/>
            <w:lang w:eastAsia="zh-CN"/>
          </w:rPr>
          <w:t>-</w:t>
        </w:r>
      </w:ins>
      <w:ins w:id="544" w:author="Huawei, HiSilicon_v0" w:date="2025-09-01T16:31:00Z">
        <w:r w:rsidR="000E68AE">
          <w:rPr>
            <w:i/>
            <w:iCs/>
            <w:lang w:eastAsia="zh-CN"/>
          </w:rPr>
          <w:t>R</w:t>
        </w:r>
      </w:ins>
      <w:ins w:id="545" w:author="Huawei, HiSilicon_v0" w:date="2025-09-01T00:39:00Z">
        <w:r w:rsidR="0094304E">
          <w:rPr>
            <w:i/>
            <w:iCs/>
            <w:vertAlign w:val="subscript"/>
            <w:lang w:eastAsia="zh-CN"/>
          </w:rPr>
          <w:t>3</w:t>
        </w:r>
      </w:ins>
      <w:ins w:id="546" w:author="Huawei, HiSilicon_v0" w:date="2025-08-31T18:59:00Z">
        <w:r>
          <w:rPr>
            <w:lang w:eastAsia="zh-CN"/>
          </w:rPr>
          <w:t xml:space="preserve">: </w:t>
        </w:r>
        <w:r w:rsidRPr="00D63AE2">
          <w:rPr>
            <w:lang w:eastAsia="ko-KR"/>
          </w:rPr>
          <w:t>Th</w:t>
        </w:r>
        <w:r>
          <w:rPr>
            <w:lang w:eastAsia="ko-KR"/>
          </w:rPr>
          <w:t xml:space="preserve">e </w:t>
        </w:r>
      </w:ins>
      <w:ins w:id="547" w:author="Huawei, HiSilicon_v0" w:date="2025-09-01T00:39:00Z">
        <w:r w:rsidR="0094304E">
          <w:rPr>
            <w:lang w:eastAsia="ko-KR"/>
          </w:rPr>
          <w:t>3</w:t>
        </w:r>
      </w:ins>
      <w:ins w:id="548" w:author="Huawei, HiSilicon_v0" w:date="2025-09-01T00:22:00Z">
        <w:r w:rsidR="00DC0DFF">
          <w:rPr>
            <w:lang w:eastAsia="ko-KR"/>
          </w:rPr>
          <w:t xml:space="preserve"> bits are</w:t>
        </w:r>
      </w:ins>
      <w:ins w:id="549" w:author="Huawei, HiSilicon_v0" w:date="2025-08-31T18:59:00Z">
        <w:r>
          <w:rPr>
            <w:lang w:eastAsia="ko-KR"/>
          </w:rPr>
          <w:t xml:space="preserve"> set to 0, and the device ignore</w:t>
        </w:r>
      </w:ins>
      <w:ins w:id="550" w:author="Huawei, HiSilicon_v0" w:date="2025-09-01T16:35:00Z">
        <w:r w:rsidR="000E68AE">
          <w:rPr>
            <w:lang w:eastAsia="ko-KR"/>
          </w:rPr>
          <w:t>s</w:t>
        </w:r>
      </w:ins>
      <w:ins w:id="551"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52" w:author="Huawei, HiSilicon_v0" w:date="2025-09-01T00:20:00Z"/>
        </w:rPr>
      </w:pPr>
      <w:del w:id="553" w:author="Huawei, HiSilicon_v0" w:date="2025-09-01T00:20:00Z">
        <w:r w:rsidDel="00DC0DFF">
          <w:object w:dxaOrig="5391" w:dyaOrig="5210" w14:anchorId="41EF6B3C">
            <v:shape id="_x0000_i1035" type="#_x0000_t75" style="width:270pt;height:262.5pt" o:ole="">
              <v:imagedata r:id="rId33" o:title=""/>
            </v:shape>
            <o:OLEObject Type="Embed" ProgID="Visio.Drawing.15" ShapeID="_x0000_i1035" DrawAspect="Content" ObjectID="_1818486582" r:id="rId34"/>
          </w:object>
        </w:r>
      </w:del>
    </w:p>
    <w:p w14:paraId="65BEA1D6" w14:textId="25A4188B" w:rsidR="00DC0DFF" w:rsidRPr="00D63AE2" w:rsidRDefault="00DC0DFF" w:rsidP="00B13924">
      <w:pPr>
        <w:pStyle w:val="TH"/>
        <w:rPr>
          <w:rFonts w:eastAsia="Times New Roman"/>
          <w:sz w:val="24"/>
          <w:szCs w:val="24"/>
          <w:lang w:val="en-US" w:eastAsia="zh-CN"/>
        </w:rPr>
      </w:pPr>
      <w:del w:id="554" w:author="Huawei, HiSilicon_v0" w:date="2025-09-01T16:31:00Z">
        <w:r w:rsidDel="000E68AE">
          <w:fldChar w:fldCharType="begin"/>
        </w:r>
        <w:r w:rsidDel="000E68AE">
          <w:fldChar w:fldCharType="separate"/>
        </w:r>
        <w:r w:rsidDel="000E68AE">
          <w:fldChar w:fldCharType="end"/>
        </w:r>
      </w:del>
      <w:ins w:id="555" w:author="Huawei, HiSilicon_v0" w:date="2025-09-01T16:34:00Z">
        <w:r w:rsidR="000E68AE">
          <w:object w:dxaOrig="5270" w:dyaOrig="4940" w14:anchorId="64579A49">
            <v:shape id="_x0000_i1036" type="#_x0000_t75" style="width:264pt;height:246.75pt" o:ole="">
              <v:imagedata r:id="rId35" o:title=""/>
            </v:shape>
            <o:OLEObject Type="Embed" ProgID="Visio.Drawing.15" ShapeID="_x0000_i1036" DrawAspect="Content" ObjectID="_1818486583"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56" w:author="Huawei, HiSilicon_v0" w:date="2025-09-01T00:23:00Z"/>
        </w:rPr>
      </w:pPr>
      <w:del w:id="557" w:author="Huawei, HiSilicon_v0" w:date="2025-09-01T00:23:00Z">
        <w:r w:rsidRPr="00D63AE2" w:rsidDel="00DC0DFF">
          <w:object w:dxaOrig="5151" w:dyaOrig="4450" w14:anchorId="18F1C0C1">
            <v:shape id="_x0000_i1037" type="#_x0000_t75" style="width:258pt;height:222.75pt" o:ole="">
              <v:imagedata r:id="rId37" o:title=""/>
            </v:shape>
            <o:OLEObject Type="Embed" ProgID="Visio.Drawing.15" ShapeID="_x0000_i1037" DrawAspect="Content" ObjectID="_1818486584" r:id="rId38"/>
          </w:object>
        </w:r>
      </w:del>
    </w:p>
    <w:p w14:paraId="1245291C" w14:textId="1C21C2A3" w:rsidR="00DC0DFF" w:rsidRPr="00D63AE2" w:rsidRDefault="000E68AE" w:rsidP="00B13924">
      <w:pPr>
        <w:pStyle w:val="TH"/>
        <w:rPr>
          <w:rFonts w:eastAsia="Times New Roman"/>
          <w:sz w:val="24"/>
          <w:szCs w:val="24"/>
          <w:lang w:val="en-US" w:eastAsia="zh-CN"/>
        </w:rPr>
      </w:pPr>
      <w:ins w:id="558" w:author="Huawei, HiSilicon_v0" w:date="2025-09-01T16:30:00Z">
        <w:r>
          <w:object w:dxaOrig="5180" w:dyaOrig="4370" w14:anchorId="48FC8FB4">
            <v:shape id="_x0000_i1038" type="#_x0000_t75" style="width:260.25pt;height:219pt" o:ole="">
              <v:imagedata r:id="rId39" o:title=""/>
            </v:shape>
            <o:OLEObject Type="Embed" ProgID="Visio.Drawing.15" ShapeID="_x0000_i1038" DrawAspect="Content" ObjectID="_1818486585" r:id="rId40"/>
          </w:object>
        </w:r>
      </w:ins>
      <w:del w:id="559"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560" w:name="_Toc207633152"/>
      <w:r w:rsidRPr="00D63AE2">
        <w:t>6.2.1.5</w:t>
      </w:r>
      <w:r w:rsidRPr="00D63AE2">
        <w:tab/>
      </w:r>
      <w:r w:rsidRPr="00D63AE2">
        <w:rPr>
          <w:i/>
          <w:iCs/>
        </w:rPr>
        <w:t>NACK Feedback</w:t>
      </w:r>
      <w:r w:rsidRPr="00D63AE2">
        <w:t xml:space="preserve"> message</w:t>
      </w:r>
      <w:bookmarkEnd w:id="560"/>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61" w:author="Huawei, HiSilicon_v0" w:date="2025-08-31T19:00:00Z"/>
          <w:lang w:eastAsia="ko-KR"/>
        </w:rPr>
      </w:pPr>
      <w:ins w:id="562"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63" w:author="Huawei, HiSilicon_v0" w:date="2025-08-28T19:00:00Z"/>
          <w:lang w:eastAsia="ko-KR"/>
        </w:rPr>
      </w:pPr>
      <w:ins w:id="564" w:author="Huawei, HiSilicon_v0" w:date="2025-08-31T19:00:00Z">
        <w:r w:rsidRPr="00D63AE2">
          <w:rPr>
            <w:lang w:eastAsia="ko-KR"/>
          </w:rPr>
          <w:t>-</w:t>
        </w:r>
        <w:r w:rsidRPr="00D63AE2">
          <w:rPr>
            <w:lang w:eastAsia="ko-KR"/>
          </w:rPr>
          <w:tab/>
        </w:r>
      </w:ins>
      <w:ins w:id="565" w:author="Huawei, HiSilicon_v0" w:date="2025-09-01T16:35:00Z">
        <w:r w:rsidR="000E68AE">
          <w:rPr>
            <w:i/>
            <w:iCs/>
            <w:lang w:eastAsia="zh-CN"/>
          </w:rPr>
          <w:t>R</w:t>
        </w:r>
      </w:ins>
      <w:ins w:id="566" w:author="Huawei, HiSilicon_v0" w:date="2025-08-31T19:00:00Z">
        <w:r w:rsidRPr="00543B85">
          <w:rPr>
            <w:i/>
            <w:iCs/>
            <w:vertAlign w:val="subscript"/>
            <w:lang w:eastAsia="zh-CN"/>
          </w:rPr>
          <w:t>1</w:t>
        </w:r>
        <w:r w:rsidRPr="00543B85">
          <w:rPr>
            <w:i/>
            <w:iCs/>
            <w:lang w:eastAsia="zh-CN"/>
          </w:rPr>
          <w:t>-</w:t>
        </w:r>
      </w:ins>
      <w:ins w:id="567" w:author="Huawei, HiSilicon_v0" w:date="2025-09-01T16:35:00Z">
        <w:r w:rsidR="000E68AE">
          <w:rPr>
            <w:i/>
            <w:iCs/>
            <w:lang w:eastAsia="zh-CN"/>
          </w:rPr>
          <w:t>R</w:t>
        </w:r>
      </w:ins>
      <w:ins w:id="568" w:author="Huawei, HiSilicon_v0" w:date="2025-09-01T15:17:00Z">
        <w:r w:rsidR="00492D0A">
          <w:rPr>
            <w:i/>
            <w:iCs/>
            <w:vertAlign w:val="subscript"/>
            <w:lang w:eastAsia="zh-CN"/>
          </w:rPr>
          <w:t>6</w:t>
        </w:r>
      </w:ins>
      <w:ins w:id="569" w:author="Huawei, HiSilicon_v0" w:date="2025-08-31T19:00:00Z">
        <w:r>
          <w:rPr>
            <w:lang w:eastAsia="zh-CN"/>
          </w:rPr>
          <w:t xml:space="preserve">: </w:t>
        </w:r>
        <w:r w:rsidRPr="00D63AE2">
          <w:rPr>
            <w:lang w:eastAsia="ko-KR"/>
          </w:rPr>
          <w:t>Th</w:t>
        </w:r>
        <w:r>
          <w:rPr>
            <w:lang w:eastAsia="ko-KR"/>
          </w:rPr>
          <w:t xml:space="preserve">e </w:t>
        </w:r>
      </w:ins>
      <w:ins w:id="570" w:author="Huawei, HiSilicon_v0" w:date="2025-09-01T15:18:00Z">
        <w:r w:rsidR="00492D0A">
          <w:rPr>
            <w:lang w:eastAsia="ko-KR"/>
          </w:rPr>
          <w:t>6</w:t>
        </w:r>
      </w:ins>
      <w:ins w:id="571" w:author="Huawei, HiSilicon_v0" w:date="2025-09-01T00:23:00Z">
        <w:r w:rsidR="00DC0DFF">
          <w:rPr>
            <w:lang w:eastAsia="ko-KR"/>
          </w:rPr>
          <w:t xml:space="preserve"> bits are</w:t>
        </w:r>
      </w:ins>
      <w:ins w:id="572" w:author="Huawei, HiSilicon_v0" w:date="2025-08-31T19:00:00Z">
        <w:r>
          <w:rPr>
            <w:lang w:eastAsia="ko-KR"/>
          </w:rPr>
          <w:t xml:space="preserve"> set to 0, and the device ignore</w:t>
        </w:r>
      </w:ins>
      <w:ins w:id="573" w:author="Huawei, HiSilicon_v0" w:date="2025-09-01T16:35:00Z">
        <w:r w:rsidR="000E68AE">
          <w:rPr>
            <w:lang w:eastAsia="ko-KR"/>
          </w:rPr>
          <w:t>s</w:t>
        </w:r>
      </w:ins>
      <w:ins w:id="574" w:author="Huawei, HiSilicon_v0" w:date="2025-08-31T19:00:00Z">
        <w:r>
          <w:rPr>
            <w:lang w:eastAsia="ko-KR"/>
          </w:rPr>
          <w:t xml:space="preserve"> the </w:t>
        </w:r>
        <w:commentRangeStart w:id="575"/>
        <w:r>
          <w:rPr>
            <w:lang w:eastAsia="ko-KR"/>
          </w:rPr>
          <w:t>value</w:t>
        </w:r>
      </w:ins>
      <w:commentRangeEnd w:id="575"/>
      <w:r w:rsidR="004305C7">
        <w:rPr>
          <w:rStyle w:val="afffe"/>
        </w:rPr>
        <w:commentReference w:id="575"/>
      </w:r>
      <w:ins w:id="576"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77" w:author="Huawei, HiSilicon_v0" w:date="2025-09-01T00:23:00Z"/>
        </w:rPr>
      </w:pPr>
      <w:del w:id="578" w:author="Huawei, HiSilicon_v0" w:date="2025-09-01T00:23:00Z">
        <w:r w:rsidRPr="00D63AE2" w:rsidDel="00DC0DFF">
          <w:object w:dxaOrig="5140" w:dyaOrig="3240" w14:anchorId="008D5E18">
            <v:shape id="_x0000_i1039" type="#_x0000_t75" style="width:257.25pt;height:162pt" o:ole="">
              <v:imagedata r:id="rId41" o:title=""/>
            </v:shape>
            <o:OLEObject Type="Embed" ProgID="Visio.Drawing.15" ShapeID="_x0000_i1039" DrawAspect="Content" ObjectID="_1818486586" r:id="rId42"/>
          </w:object>
        </w:r>
      </w:del>
    </w:p>
    <w:p w14:paraId="0A8E3DB4" w14:textId="2F293C82" w:rsidR="00DC0DFF" w:rsidRPr="00D63AE2" w:rsidRDefault="00DC0DFF" w:rsidP="00891729">
      <w:pPr>
        <w:pStyle w:val="TH"/>
        <w:rPr>
          <w:rFonts w:eastAsia="Times New Roman"/>
          <w:sz w:val="24"/>
          <w:szCs w:val="24"/>
          <w:lang w:val="en-US" w:eastAsia="zh-CN"/>
        </w:rPr>
      </w:pPr>
      <w:del w:id="579" w:author="Huawei, HiSilicon_v0" w:date="2025-09-01T16:35:00Z">
        <w:r w:rsidDel="000E68AE">
          <w:fldChar w:fldCharType="begin"/>
        </w:r>
        <w:r w:rsidDel="000E68AE">
          <w:fldChar w:fldCharType="separate"/>
        </w:r>
        <w:r w:rsidDel="000E68AE">
          <w:fldChar w:fldCharType="end"/>
        </w:r>
      </w:del>
      <w:ins w:id="580" w:author="Huawei, HiSilicon_v0" w:date="2025-09-01T16:36:00Z">
        <w:r w:rsidR="000E68AE">
          <w:object w:dxaOrig="5160" w:dyaOrig="3810" w14:anchorId="115A64C0">
            <v:shape id="_x0000_i1040" type="#_x0000_t75" style="width:258pt;height:190.5pt" o:ole="">
              <v:imagedata r:id="rId43" o:title=""/>
            </v:shape>
            <o:OLEObject Type="Embed" ProgID="Visio.Drawing.15" ShapeID="_x0000_i1040" DrawAspect="Content" ObjectID="_1818486587"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581" w:name="_Toc207633153"/>
      <w:bookmarkStart w:id="582" w:name="_Hlk201085284"/>
      <w:r w:rsidRPr="00D63AE2">
        <w:t>6.2.1.6</w:t>
      </w:r>
      <w:r w:rsidRPr="00D63AE2">
        <w:tab/>
      </w:r>
      <w:r w:rsidRPr="00D63AE2">
        <w:rPr>
          <w:i/>
          <w:iCs/>
        </w:rPr>
        <w:t>D2R Scheduling Info</w:t>
      </w:r>
      <w:r w:rsidRPr="00D63AE2">
        <w:t xml:space="preserve"> field description</w:t>
      </w:r>
      <w:bookmarkEnd w:id="581"/>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583"/>
      <w:r w:rsidRPr="00D63AE2">
        <w:lastRenderedPageBreak/>
        <w:t>Table 6.2.1.6-1: Child fields of D2R Scheduling Info field</w:t>
      </w:r>
      <w:commentRangeEnd w:id="583"/>
      <w:r w:rsidR="00C75A21">
        <w:rPr>
          <w:rStyle w:val="afffe"/>
          <w:rFonts w:ascii="Times New Roman" w:hAnsi="Times New Roman"/>
          <w:b w:val="0"/>
        </w:rPr>
        <w:commentReference w:id="583"/>
      </w:r>
    </w:p>
    <w:tbl>
      <w:tblPr>
        <w:tblStyle w:val="afffb"/>
        <w:tblW w:w="0" w:type="auto"/>
        <w:tblLook w:val="04A0" w:firstRow="1" w:lastRow="0" w:firstColumn="1" w:lastColumn="0" w:noHBand="0" w:noVBand="1"/>
      </w:tblPr>
      <w:tblGrid>
        <w:gridCol w:w="1984"/>
        <w:gridCol w:w="816"/>
        <w:gridCol w:w="2311"/>
        <w:gridCol w:w="2857"/>
        <w:gridCol w:w="166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584"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85" w:author="Huawei, HiSilicon_v0" w:date="2025-08-31T18:30:00Z">
              <w:r w:rsidRPr="00D63AE2" w:rsidDel="00914CE6">
                <w:delText xml:space="preserve">, </w:delText>
              </w:r>
              <w:r w:rsidRPr="00D63AE2" w:rsidDel="00914CE6">
                <w:rPr>
                  <w:i/>
                  <w:iCs/>
                </w:rPr>
                <w:delText>R2D Upper Layer Data Transfer</w:delText>
              </w:r>
            </w:del>
            <w:del w:id="586"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587"/>
            <w:r w:rsidRPr="00D63AE2">
              <w:rPr>
                <w:rFonts w:hint="eastAsia"/>
              </w:rPr>
              <w:t xml:space="preserve">its order of </w:t>
            </w:r>
            <w:r w:rsidRPr="00D63AE2">
              <w:rPr>
                <w:i/>
                <w:iCs/>
              </w:rPr>
              <w:t>Echoed Random ID</w:t>
            </w:r>
            <w:commentRangeEnd w:id="587"/>
            <w:r w:rsidR="00B40513">
              <w:rPr>
                <w:rStyle w:val="afffe"/>
                <w:rFonts w:ascii="Times New Roman" w:hAnsi="Times New Roman"/>
              </w:rPr>
              <w:commentReference w:id="587"/>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88" w:author="Huawei, HiSilicon_v0" w:date="2025-08-31T18:27:00Z"/>
        </w:trPr>
        <w:tc>
          <w:tcPr>
            <w:tcW w:w="0" w:type="auto"/>
          </w:tcPr>
          <w:p w14:paraId="6A92F1BC" w14:textId="7B576451" w:rsidR="00F13410" w:rsidRPr="00D63AE2" w:rsidRDefault="00F13410" w:rsidP="00AE2838">
            <w:pPr>
              <w:pStyle w:val="TAL"/>
              <w:rPr>
                <w:ins w:id="589" w:author="Huawei, HiSilicon_v0" w:date="2025-08-31T18:27:00Z"/>
                <w:i/>
                <w:iCs/>
              </w:rPr>
            </w:pPr>
            <w:ins w:id="590" w:author="Huawei, HiSilicon_v0" w:date="2025-08-31T18:28:00Z">
              <w:r w:rsidRPr="00D63AE2">
                <w:rPr>
                  <w:i/>
                  <w:iCs/>
                </w:rPr>
                <w:lastRenderedPageBreak/>
                <w:t xml:space="preserve">Frequency Resource </w:t>
              </w:r>
              <w:commentRangeStart w:id="591"/>
              <w:r w:rsidRPr="00D63AE2">
                <w:rPr>
                  <w:i/>
                  <w:iCs/>
                </w:rPr>
                <w:t>Indication</w:t>
              </w:r>
              <w:r>
                <w:rPr>
                  <w:i/>
                  <w:iCs/>
                  <w:vertAlign w:val="subscript"/>
                </w:rPr>
                <w:t>Unicast</w:t>
              </w:r>
            </w:ins>
            <w:commentRangeEnd w:id="591"/>
            <w:r w:rsidR="004305C7">
              <w:rPr>
                <w:rStyle w:val="afffe"/>
                <w:rFonts w:ascii="Times New Roman" w:hAnsi="Times New Roman"/>
              </w:rPr>
              <w:commentReference w:id="591"/>
            </w:r>
          </w:p>
        </w:tc>
        <w:tc>
          <w:tcPr>
            <w:tcW w:w="0" w:type="auto"/>
          </w:tcPr>
          <w:p w14:paraId="2250A4F9" w14:textId="5FC6541E" w:rsidR="00F13410" w:rsidRPr="00D63AE2" w:rsidRDefault="00914CE6" w:rsidP="00AE2838">
            <w:pPr>
              <w:pStyle w:val="TAL"/>
              <w:rPr>
                <w:ins w:id="592" w:author="Huawei, HiSilicon_v0" w:date="2025-08-31T18:27:00Z"/>
                <w:lang w:eastAsia="zh-CN"/>
              </w:rPr>
            </w:pPr>
            <w:ins w:id="593"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94" w:author="Huawei, HiSilicon_v0" w:date="2025-08-31T18:31:00Z"/>
                <w:szCs w:val="22"/>
                <w:lang w:eastAsia="sv-SE"/>
              </w:rPr>
            </w:pPr>
            <w:ins w:id="595" w:author="Huawei, HiSilicon_v0" w:date="2025-08-31T18:31:00Z">
              <w:r w:rsidRPr="00D63AE2">
                <w:t>{1, 2, 4, 8, 16, 32, 64, 128}</w:t>
              </w:r>
            </w:ins>
          </w:p>
          <w:p w14:paraId="0AD5989C" w14:textId="77777777" w:rsidR="00F13410" w:rsidRPr="00914CE6" w:rsidRDefault="00F13410" w:rsidP="00AE2838">
            <w:pPr>
              <w:pStyle w:val="TAL"/>
              <w:rPr>
                <w:ins w:id="596" w:author="Huawei, HiSilicon_v0" w:date="2025-08-31T18:27:00Z"/>
              </w:rPr>
            </w:pPr>
          </w:p>
        </w:tc>
        <w:tc>
          <w:tcPr>
            <w:tcW w:w="0" w:type="auto"/>
          </w:tcPr>
          <w:p w14:paraId="432F5025" w14:textId="2A5B73DC" w:rsidR="00914CE6" w:rsidRPr="00D63AE2" w:rsidRDefault="003B74EA" w:rsidP="003B74EA">
            <w:pPr>
              <w:pStyle w:val="TAL"/>
              <w:rPr>
                <w:ins w:id="597" w:author="Huawei, HiSilicon_v0" w:date="2025-08-31T18:30:00Z"/>
              </w:rPr>
            </w:pPr>
            <w:ins w:id="598" w:author="Huawei, HiSilicon_v0" w:date="2025-08-31T18:43:00Z">
              <w:r w:rsidRPr="00D63AE2">
                <w:t>This field indicates</w:t>
              </w:r>
              <w:r>
                <w:t xml:space="preserve"> a</w:t>
              </w:r>
            </w:ins>
            <w:ins w:id="599"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600" w:author="Huawei, HiSilicon_v0" w:date="2025-08-31T18:27:00Z"/>
              </w:rPr>
            </w:pPr>
          </w:p>
        </w:tc>
        <w:tc>
          <w:tcPr>
            <w:tcW w:w="0" w:type="auto"/>
          </w:tcPr>
          <w:p w14:paraId="6F7F038A" w14:textId="17BD22CA" w:rsidR="00F13410" w:rsidRDefault="00000000" w:rsidP="00AE2838">
            <w:pPr>
              <w:pStyle w:val="TAL"/>
              <w:rPr>
                <w:ins w:id="601" w:author="Huawei, HiSilicon_v0" w:date="2025-08-31T18:27:00Z"/>
              </w:rPr>
            </w:pPr>
            <m:oMath>
              <m:sSub>
                <m:sSubPr>
                  <m:ctrlPr>
                    <w:ins w:id="602" w:author="Huawei, HiSilicon_v0" w:date="2025-08-31T18:37:00Z">
                      <w:rPr>
                        <w:rFonts w:ascii="Cambria Math" w:hAnsi="Cambria Math"/>
                        <w:i/>
                      </w:rPr>
                    </w:ins>
                  </m:ctrlPr>
                </m:sSubPr>
                <m:e>
                  <m:r>
                    <w:ins w:id="603" w:author="Huawei, HiSilicon_v0" w:date="2025-08-31T18:37:00Z">
                      <w:rPr>
                        <w:rFonts w:ascii="Cambria Math" w:hAnsi="Cambria Math"/>
                      </w:rPr>
                      <m:t>R</m:t>
                    </w:ins>
                  </m:r>
                </m:e>
                <m:sub>
                  <m:r>
                    <w:ins w:id="604" w:author="Huawei, HiSilicon_v0" w:date="2025-08-31T18:37:00Z">
                      <m:rPr>
                        <m:nor/>
                      </m:rPr>
                      <w:rPr>
                        <w:rFonts w:ascii="Cambria Math" w:hAnsi="Cambria Math"/>
                      </w:rPr>
                      <m:t>SFS</m:t>
                    </w:ins>
                  </m:r>
                </m:sub>
              </m:sSub>
              <m:r>
                <w:ins w:id="605" w:author="Huawei, HiSilicon_v0" w:date="2025-08-31T18:37:00Z">
                  <w:rPr>
                    <w:rFonts w:ascii="Cambria Math" w:hAnsi="Cambria Math"/>
                  </w:rPr>
                  <m:t xml:space="preserve"> </m:t>
                </w:ins>
              </m:r>
            </m:oMath>
            <w:ins w:id="606"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607" w:name="_Toc197703356"/>
      <w:bookmarkStart w:id="608" w:name="_Toc207633154"/>
      <w:bookmarkEnd w:id="582"/>
      <w:r w:rsidRPr="00D63AE2">
        <w:t>6.2.2</w:t>
      </w:r>
      <w:r w:rsidRPr="00D63AE2">
        <w:tab/>
        <w:t>D2R messages</w:t>
      </w:r>
      <w:bookmarkEnd w:id="607"/>
      <w:bookmarkEnd w:id="608"/>
    </w:p>
    <w:p w14:paraId="4D79AE22" w14:textId="77777777" w:rsidR="00891729" w:rsidRPr="00D63AE2" w:rsidRDefault="00891729" w:rsidP="00891729">
      <w:pPr>
        <w:pStyle w:val="41"/>
      </w:pPr>
      <w:bookmarkStart w:id="609" w:name="_Toc195805201"/>
      <w:bookmarkStart w:id="610" w:name="_Toc197703357"/>
      <w:bookmarkStart w:id="611"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609"/>
      <w:bookmarkEnd w:id="610"/>
      <w:bookmarkEnd w:id="611"/>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12" w:name="OLE_LINK2"/>
      <w:r w:rsidRPr="00D63AE2">
        <w:rPr>
          <w:i/>
          <w:iCs/>
          <w:lang w:eastAsia="zh-CN"/>
        </w:rPr>
        <w:t xml:space="preserve">Random </w:t>
      </w:r>
      <w:bookmarkEnd w:id="612"/>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75pt;height:81pt" o:ole="">
            <v:imagedata r:id="rId45" o:title=""/>
          </v:shape>
          <o:OLEObject Type="Embed" ProgID="Visio.Drawing.15" ShapeID="_x0000_i1041" DrawAspect="Content" ObjectID="_1818486588"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613" w:name="_Toc195805202"/>
      <w:bookmarkStart w:id="614" w:name="_Toc197703358"/>
      <w:bookmarkStart w:id="615" w:name="_Toc207633156"/>
      <w:r w:rsidRPr="00D63AE2">
        <w:t>6.2.2.2</w:t>
      </w:r>
      <w:r w:rsidRPr="00D63AE2">
        <w:tab/>
      </w:r>
      <w:r w:rsidRPr="00D63AE2">
        <w:rPr>
          <w:i/>
          <w:iCs/>
        </w:rPr>
        <w:t>D2R Upper Layer Data Transfer</w:t>
      </w:r>
      <w:r w:rsidRPr="00D63AE2">
        <w:t xml:space="preserve"> message</w:t>
      </w:r>
      <w:bookmarkEnd w:id="613"/>
      <w:bookmarkEnd w:id="614"/>
      <w:bookmarkEnd w:id="615"/>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16" w:author="Huawei, HiSilicon_v0" w:date="2025-09-01T00:36:00Z"/>
          <w:lang w:eastAsia="ko-KR"/>
        </w:rPr>
      </w:pPr>
      <w:ins w:id="617"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618" w:author="Huawei, HiSilicon_v0" w:date="2025-09-01T00:37:00Z">
        <w:r>
          <w:rPr>
            <w:lang w:eastAsia="ko-KR"/>
          </w:rPr>
          <w:t>2</w:t>
        </w:r>
      </w:ins>
      <w:ins w:id="619" w:author="Huawei, HiSilicon_v0" w:date="2025-09-01T00:36:00Z">
        <w:r w:rsidRPr="00D63AE2">
          <w:rPr>
            <w:lang w:eastAsia="ko-KR"/>
          </w:rPr>
          <w:t xml:space="preserve"> </w:t>
        </w:r>
        <w:commentRangeStart w:id="620"/>
        <w:r w:rsidRPr="00D63AE2">
          <w:rPr>
            <w:lang w:eastAsia="ko-KR"/>
          </w:rPr>
          <w:t>bits</w:t>
        </w:r>
      </w:ins>
      <w:commentRangeEnd w:id="620"/>
      <w:r w:rsidR="004305C7">
        <w:rPr>
          <w:rStyle w:val="afffe"/>
        </w:rPr>
        <w:commentReference w:id="620"/>
      </w:r>
      <w:ins w:id="621" w:author="Huawei, HiSilicon_v0" w:date="2025-09-01T00:36:00Z">
        <w:r w:rsidRPr="00D63AE2">
          <w:rPr>
            <w:lang w:eastAsia="ko-KR"/>
          </w:rPr>
          <w:t>.</w:t>
        </w:r>
      </w:ins>
    </w:p>
    <w:p w14:paraId="43E096F9" w14:textId="77777777" w:rsidR="00492D0A" w:rsidRPr="00D63AE2" w:rsidRDefault="00492D0A" w:rsidP="00492D0A">
      <w:pPr>
        <w:pStyle w:val="B1"/>
        <w:rPr>
          <w:ins w:id="622" w:author="Huawei, HiSilicon_v0" w:date="2025-09-01T15:21:00Z"/>
          <w:lang w:eastAsia="ko-KR"/>
        </w:rPr>
      </w:pPr>
      <w:ins w:id="623"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624"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25"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25"/>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26" w:author="Huawei, HiSilicon_v0" w:date="2025-09-01T00:36:00Z"/>
        </w:rPr>
      </w:pPr>
      <w:del w:id="627" w:author="Huawei, HiSilicon_v0" w:date="2025-09-01T00:36:00Z">
        <w:r w:rsidRPr="00D63AE2" w:rsidDel="00956A2B">
          <w:object w:dxaOrig="5220" w:dyaOrig="2191" w14:anchorId="0CB52375">
            <v:shape id="_x0000_i1042" type="#_x0000_t75" style="width:261.75pt;height:110.25pt" o:ole="">
              <v:imagedata r:id="rId47" o:title=""/>
            </v:shape>
            <o:OLEObject Type="Embed" ProgID="Visio.Drawing.15" ShapeID="_x0000_i1042" DrawAspect="Content" ObjectID="_1818486589" r:id="rId48"/>
          </w:object>
        </w:r>
      </w:del>
    </w:p>
    <w:p w14:paraId="24DB0A09" w14:textId="75CCB835" w:rsidR="00956A2B" w:rsidRPr="00D63AE2" w:rsidRDefault="000E68AE" w:rsidP="00891729">
      <w:pPr>
        <w:pStyle w:val="TH"/>
        <w:rPr>
          <w:lang w:val="en-US" w:eastAsia="zh-CN"/>
        </w:rPr>
      </w:pPr>
      <w:ins w:id="628" w:author="Huawei, HiSilicon_v0" w:date="2025-09-01T16:29:00Z">
        <w:r>
          <w:object w:dxaOrig="5260" w:dyaOrig="2771" w14:anchorId="415F766F">
            <v:shape id="_x0000_i1043" type="#_x0000_t75" style="width:262.5pt;height:138.75pt" o:ole="">
              <v:imagedata r:id="rId49" o:title=""/>
            </v:shape>
            <o:OLEObject Type="Embed" ProgID="Visio.Drawing.15" ShapeID="_x0000_i1043" DrawAspect="Content" ObjectID="_1818486590"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29" w:name="_Hlk199843629"/>
    </w:p>
    <w:p w14:paraId="1597C063" w14:textId="77777777" w:rsidR="00891729" w:rsidRPr="00D63AE2" w:rsidRDefault="00891729" w:rsidP="00891729">
      <w:pPr>
        <w:pStyle w:val="8"/>
      </w:pPr>
      <w:bookmarkStart w:id="630" w:name="_Toc197703359"/>
      <w:bookmarkStart w:id="631" w:name="_Toc207633157"/>
      <w:r w:rsidRPr="00D63AE2">
        <w:lastRenderedPageBreak/>
        <w:t>Annex &lt;X&gt; (informative):</w:t>
      </w:r>
      <w:bookmarkEnd w:id="629"/>
      <w:r w:rsidRPr="00D63AE2">
        <w:br/>
        <w:t>Change history</w:t>
      </w:r>
      <w:bookmarkEnd w:id="630"/>
      <w:bookmarkEnd w:id="6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32" w:name="historyclause"/>
            <w:bookmarkEnd w:id="63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33" w:author="Huawei, HiSilicon_v0" w:date="2025-09-01T17:31:00Z"/>
        </w:trPr>
        <w:tc>
          <w:tcPr>
            <w:tcW w:w="800" w:type="dxa"/>
            <w:shd w:val="solid" w:color="FFFFFF" w:fill="auto"/>
          </w:tcPr>
          <w:p w14:paraId="0B3921F4" w14:textId="2AD792BA" w:rsidR="007B0951" w:rsidRPr="00327609" w:rsidRDefault="007B0951" w:rsidP="007B0951">
            <w:pPr>
              <w:pStyle w:val="TAC"/>
              <w:rPr>
                <w:ins w:id="634" w:author="Huawei, HiSilicon_v0" w:date="2025-09-01T17:31:00Z"/>
                <w:sz w:val="16"/>
                <w:szCs w:val="16"/>
              </w:rPr>
            </w:pPr>
            <w:ins w:id="635"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36" w:author="Huawei, HiSilicon_v0" w:date="2025-09-01T17:31:00Z"/>
                <w:sz w:val="16"/>
                <w:szCs w:val="16"/>
              </w:rPr>
            </w:pPr>
            <w:ins w:id="637"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38" w:author="Huawei, HiSilicon_v0" w:date="2025-09-01T17:31:00Z"/>
                <w:sz w:val="16"/>
                <w:szCs w:val="16"/>
              </w:rPr>
            </w:pPr>
            <w:ins w:id="639"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40" w:author="Huawei, HiSilicon_v0" w:date="2025-09-01T17:31:00Z"/>
                <w:sz w:val="16"/>
                <w:szCs w:val="16"/>
              </w:rPr>
            </w:pPr>
            <w:ins w:id="641"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42" w:author="Huawei, HiSilicon_v0" w:date="2025-09-01T17:31:00Z"/>
                <w:sz w:val="16"/>
                <w:szCs w:val="16"/>
              </w:rPr>
            </w:pPr>
            <w:ins w:id="643"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44" w:author="Huawei, HiSilicon_v0" w:date="2025-09-01T17:31:00Z"/>
                <w:sz w:val="16"/>
                <w:szCs w:val="16"/>
              </w:rPr>
            </w:pPr>
            <w:ins w:id="645"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46" w:author="Huawei, HiSilicon_v0" w:date="2025-09-01T17:31:00Z"/>
                <w:sz w:val="16"/>
                <w:szCs w:val="16"/>
              </w:rPr>
            </w:pPr>
            <w:ins w:id="647"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48" w:author="Huawei, HiSilicon_v0" w:date="2025-09-01T17:31:00Z"/>
                <w:sz w:val="16"/>
                <w:szCs w:val="16"/>
              </w:rPr>
            </w:pPr>
            <w:ins w:id="649"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50" w:author="Huawei, HiSilicon_v0" w:date="2025-08-28T17:07:00Z"/>
        </w:rPr>
      </w:pPr>
    </w:p>
    <w:p w14:paraId="3818A029" w14:textId="61E19004" w:rsidR="00D83262" w:rsidRDefault="00D83262">
      <w:pPr>
        <w:rPr>
          <w:ins w:id="651" w:author="Huawei, HiSilicon_v0" w:date="2025-08-28T17:07:00Z"/>
        </w:rPr>
      </w:pPr>
    </w:p>
    <w:p w14:paraId="255ED428" w14:textId="013E283F" w:rsidR="00D83262" w:rsidRDefault="00D83262" w:rsidP="00D83262">
      <w:pPr>
        <w:pStyle w:val="1"/>
        <w:rPr>
          <w:lang w:eastAsia="zh-CN"/>
        </w:rPr>
      </w:pPr>
      <w:bookmarkStart w:id="652" w:name="_Toc207633158"/>
      <w:r>
        <w:rPr>
          <w:rFonts w:hint="eastAsia"/>
          <w:lang w:eastAsia="zh-CN"/>
        </w:rPr>
        <w:t>A</w:t>
      </w:r>
      <w:r>
        <w:rPr>
          <w:lang w:eastAsia="zh-CN"/>
        </w:rPr>
        <w:t>nnex</w:t>
      </w:r>
      <w:bookmarkEnd w:id="652"/>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53" w:author="Huawei, HiSilicon_v0" w:date="2025-08-31T17:46:00Z"/>
        </w:rPr>
      </w:pPr>
    </w:p>
    <w:p w14:paraId="66379027" w14:textId="04AE3349" w:rsidR="005A6587" w:rsidRDefault="005A6587" w:rsidP="00D83262">
      <w:pPr>
        <w:pStyle w:val="Doc-text2"/>
        <w:rPr>
          <w:ins w:id="654"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55"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55"/>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56" w:name="_Hlk207577848"/>
      <w:r w:rsidRPr="00ED246B">
        <w:rPr>
          <w:highlight w:val="green"/>
        </w:rPr>
        <w:t>What’s included in the fill field is not specified, but device ignores the fill field.</w:t>
      </w:r>
      <w:r>
        <w:t xml:space="preserve"> </w:t>
      </w:r>
      <w:bookmarkEnd w:id="656"/>
      <w:r>
        <w:t xml:space="preserve">  </w:t>
      </w:r>
    </w:p>
    <w:p w14:paraId="53707F20" w14:textId="77777777" w:rsidR="005A6587" w:rsidRPr="00ED246B" w:rsidRDefault="005A6587" w:rsidP="005A6587">
      <w:pPr>
        <w:pStyle w:val="affff1"/>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7" w:author="vivo(Boubacar)" w:date="2025-09-03T18:59:00Z" w:initials="B">
    <w:p w14:paraId="0B980EAD" w14:textId="055F5309" w:rsidR="00C80689" w:rsidRDefault="00C80689">
      <w:pPr>
        <w:pStyle w:val="af2"/>
      </w:pPr>
      <w:r>
        <w:rPr>
          <w:rStyle w:val="afffe"/>
        </w:rPr>
        <w:annotationRef/>
      </w:r>
      <w:r>
        <w:rPr>
          <w:rFonts w:hint="eastAsia"/>
        </w:rPr>
        <w:t>T</w:t>
      </w:r>
      <w:r>
        <w:t>ypo “</w:t>
      </w:r>
      <w:r w:rsidRPr="00C80689">
        <w:rPr>
          <w:highlight w:val="yellow"/>
        </w:rPr>
        <w:t>;</w:t>
      </w:r>
      <w:r>
        <w:t>”.</w:t>
      </w:r>
    </w:p>
  </w:comment>
  <w:comment w:id="136" w:author="vivo(Boubacar)" w:date="2025-09-03T19:00:00Z" w:initials="B">
    <w:p w14:paraId="78BA03AB" w14:textId="39AB6271" w:rsidR="00C80689" w:rsidRDefault="00C80689">
      <w:pPr>
        <w:pStyle w:val="af2"/>
      </w:pPr>
      <w:r>
        <w:rPr>
          <w:rStyle w:val="afff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49" w:author="Huawei, HiSilicon_v0" w:date="2025-09-01T14:55:00Z" w:initials="HW">
    <w:p w14:paraId="7AF094E0" w14:textId="50AD7833" w:rsidR="004968D0" w:rsidRDefault="004968D0">
      <w:pPr>
        <w:pStyle w:val="af2"/>
      </w:pPr>
      <w:r>
        <w:rPr>
          <w:rStyle w:val="afffe"/>
        </w:rPr>
        <w:annotationRef/>
      </w:r>
      <w:r>
        <w:t>Updated based on offline comments.</w:t>
      </w:r>
    </w:p>
  </w:comment>
  <w:comment w:id="167" w:author="Xiaomi-Yi" w:date="2025-09-02T18:09:00Z" w:initials="M">
    <w:p w14:paraId="6AEE1779" w14:textId="2E14FFA2" w:rsidR="001217B9" w:rsidRPr="001217B9" w:rsidRDefault="001217B9">
      <w:pPr>
        <w:pStyle w:val="af2"/>
      </w:pPr>
      <w:r>
        <w:rPr>
          <w:rStyle w:val="afffe"/>
        </w:rPr>
        <w:annotationRef/>
      </w:r>
      <w:r>
        <w:t>“)” is missing.</w:t>
      </w:r>
    </w:p>
  </w:comment>
  <w:comment w:id="178" w:author="Huawei, HiSilicon_v0" w:date="2025-09-01T17:33:00Z" w:initials="HW">
    <w:p w14:paraId="247365AE" w14:textId="77777777" w:rsidR="00443D52" w:rsidRDefault="00443D52">
      <w:pPr>
        <w:pStyle w:val="af2"/>
      </w:pPr>
      <w:r>
        <w:rPr>
          <w:rStyle w:val="afffe"/>
        </w:rPr>
        <w:annotationRef/>
      </w:r>
      <w:r>
        <w:t>Agreement:</w:t>
      </w:r>
    </w:p>
    <w:p w14:paraId="625B616B" w14:textId="4D249B55" w:rsidR="00443D52" w:rsidRDefault="00443D52">
      <w:pPr>
        <w:pStyle w:val="af2"/>
      </w:pPr>
      <w:r w:rsidRPr="00443D52">
        <w:t>1.</w:t>
      </w:r>
      <w:r w:rsidRPr="00443D52">
        <w:tab/>
        <w:t>3-bit frequency index is optionally included with each echoed random ID in MSG2.  We have 1 bit in MSG2 to indicate presence/absence of the frequency information for all included RN16s.</w:t>
      </w:r>
    </w:p>
  </w:comment>
  <w:comment w:id="215" w:author="Huawei, HiSilicon_v0" w:date="2025-09-01T17:20:00Z" w:initials="HW">
    <w:p w14:paraId="28753B3A" w14:textId="77777777" w:rsidR="00ED246B" w:rsidRDefault="00ED246B" w:rsidP="00ED246B">
      <w:pPr>
        <w:pStyle w:val="af2"/>
        <w:rPr>
          <w:lang w:eastAsia="zh-CN"/>
        </w:rPr>
      </w:pPr>
      <w:r>
        <w:rPr>
          <w:rStyle w:val="afffe"/>
        </w:rPr>
        <w:annotationRef/>
      </w:r>
      <w:r>
        <w:rPr>
          <w:lang w:eastAsia="zh-CN"/>
        </w:rPr>
        <w:t>Agreement:</w:t>
      </w:r>
    </w:p>
    <w:p w14:paraId="346DE382" w14:textId="77777777" w:rsidR="00ED246B" w:rsidRDefault="00ED246B" w:rsidP="00ED246B">
      <w:pPr>
        <w:pStyle w:val="af2"/>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f2"/>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17" w:author="Fujitsu" w:date="2025-09-03T10:46:00Z" w:initials="Fujitsu">
    <w:p w14:paraId="684E7C3A" w14:textId="77777777" w:rsidR="00B40513" w:rsidRDefault="00B40513">
      <w:pPr>
        <w:pStyle w:val="af2"/>
      </w:pPr>
      <w:r>
        <w:rPr>
          <w:rStyle w:val="afffe"/>
        </w:rPr>
        <w:annotationRef/>
      </w:r>
      <w:r>
        <w:t>A device may receive multiple D2R scheduling Info from different R2D messages. To be accurate:</w:t>
      </w:r>
    </w:p>
    <w:p w14:paraId="20B3A62E" w14:textId="77777777" w:rsidR="00B40513" w:rsidRDefault="00B40513" w:rsidP="00553EE9">
      <w:pPr>
        <w:pStyle w:val="af2"/>
      </w:pPr>
      <w:r>
        <w:t>Apply the</w:t>
      </w:r>
      <w:r>
        <w:rPr>
          <w:color w:val="FF0000"/>
        </w:rPr>
        <w:t xml:space="preserve"> last received</w:t>
      </w:r>
      <w:r>
        <w:t xml:space="preserve"> D2R scheduling Info, ...</w:t>
      </w:r>
    </w:p>
  </w:comment>
  <w:comment w:id="221" w:author="vivo(Boubacar)" w:date="2025-09-03T19:05:00Z" w:initials="B">
    <w:p w14:paraId="657ED7B5" w14:textId="1E91147B" w:rsidR="00371FCE" w:rsidRDefault="00371FCE">
      <w:pPr>
        <w:pStyle w:val="af2"/>
      </w:pPr>
      <w:r>
        <w:rPr>
          <w:rStyle w:val="afffe"/>
        </w:rPr>
        <w:annotationRef/>
      </w:r>
      <w:r>
        <w:rPr>
          <w:rFonts w:hint="eastAsia"/>
        </w:rPr>
        <w:t>E</w:t>
      </w:r>
      <w:r>
        <w:t>ditorial: for better readability, can add a</w:t>
      </w:r>
      <w:r>
        <w:rPr>
          <w:lang w:eastAsia="zh-CN"/>
        </w:rPr>
        <w:t>n abbreviation for TBS.</w:t>
      </w:r>
    </w:p>
  </w:comment>
  <w:comment w:id="222" w:author="Fujitsu" w:date="2025-09-03T10:47:00Z" w:initials="Fujitsu">
    <w:p w14:paraId="3F86171F" w14:textId="77777777" w:rsidR="00B40513" w:rsidRDefault="00B40513">
      <w:pPr>
        <w:pStyle w:val="af2"/>
      </w:pPr>
      <w:r>
        <w:rPr>
          <w:rStyle w:val="afffe"/>
        </w:rPr>
        <w:annotationRef/>
      </w:r>
      <w:r>
        <w:t>Prefer a rewording to match the description in 5.4.4:</w:t>
      </w:r>
    </w:p>
    <w:p w14:paraId="3BED0D46" w14:textId="77777777" w:rsidR="00B40513" w:rsidRDefault="00B40513" w:rsidP="00233026">
      <w:pPr>
        <w:pStyle w:val="af2"/>
      </w:pPr>
      <w:r>
        <w:rPr>
          <w:color w:val="FF0000"/>
        </w:rPr>
        <w:t>Initiate the segmentation for the upper layer data SDU</w:t>
      </w:r>
      <w:r>
        <w:t xml:space="preserve"> according to clause 5.4.4.</w:t>
      </w:r>
    </w:p>
  </w:comment>
  <w:comment w:id="225" w:author="Huawei, HiSilicon_v0" w:date="2025-09-01T17:20:00Z" w:initials="HW">
    <w:p w14:paraId="762F7D41" w14:textId="0FE25C22"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117A671D" w14:textId="16E51057" w:rsidR="00ED246B" w:rsidRDefault="00ED246B" w:rsidP="00ED246B">
      <w:pPr>
        <w:pStyle w:val="af2"/>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31" w:author="Huawei, HiSilicon_v0" w:date="2025-09-01T17:20:00Z" w:initials="HW">
    <w:p w14:paraId="4B857D66" w14:textId="34C00335" w:rsidR="00ED246B" w:rsidRDefault="00ED246B">
      <w:pPr>
        <w:pStyle w:val="af2"/>
      </w:pPr>
      <w:r>
        <w:rPr>
          <w:rStyle w:val="afffe"/>
        </w:rPr>
        <w:annotationRef/>
      </w:r>
      <w:r>
        <w:t>Editor’s clarification: updated based on offline comments, considering the reader may just provide 2 byte TBS, then padding is not needed.</w:t>
      </w:r>
    </w:p>
  </w:comment>
  <w:comment w:id="242" w:author="Xiaomi-Yi" w:date="2025-09-02T18:16:00Z" w:initials="M">
    <w:p w14:paraId="6DB87A52" w14:textId="7E60ACBC" w:rsidR="006B47E0" w:rsidRDefault="006B47E0">
      <w:pPr>
        <w:pStyle w:val="af2"/>
      </w:pPr>
      <w:r>
        <w:rPr>
          <w:rStyle w:val="afff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43" w:author="vivo(Boubacar)" w:date="2025-09-03T19:06:00Z" w:initials="B">
    <w:p w14:paraId="3FAF70A2" w14:textId="2C6F75C6" w:rsidR="00371FCE" w:rsidRDefault="00371FCE">
      <w:pPr>
        <w:pStyle w:val="af2"/>
      </w:pPr>
      <w:r>
        <w:rPr>
          <w:rStyle w:val="afffe"/>
        </w:rPr>
        <w:annotationRef/>
      </w:r>
      <w:r>
        <w:rPr>
          <w:rFonts w:hint="eastAsia"/>
        </w:rPr>
        <w:t>A</w:t>
      </w:r>
      <w:r>
        <w:t>gree with Xiaomi.</w:t>
      </w:r>
    </w:p>
  </w:comment>
  <w:comment w:id="278" w:author="Fujitsu" w:date="2025-09-03T10:48:00Z" w:initials="Fujitsu">
    <w:p w14:paraId="3FDDBF89" w14:textId="77777777" w:rsidR="00B40513" w:rsidRDefault="00B40513" w:rsidP="00A24F4D">
      <w:pPr>
        <w:pStyle w:val="af2"/>
      </w:pPr>
      <w:r>
        <w:rPr>
          <w:rStyle w:val="afffe"/>
        </w:rPr>
        <w:annotationRef/>
      </w:r>
      <w:r>
        <w:t>Can be removed</w:t>
      </w:r>
      <w:r>
        <w:rPr>
          <w:lang w:val="en-US"/>
        </w:rPr>
        <w:t>.</w:t>
      </w:r>
    </w:p>
  </w:comment>
  <w:comment w:id="279" w:author="Fujitsu" w:date="2025-09-03T10:49:00Z" w:initials="Fujitsu">
    <w:p w14:paraId="3093E348" w14:textId="77777777" w:rsidR="00B40513" w:rsidRDefault="00B40513">
      <w:pPr>
        <w:pStyle w:val="af2"/>
      </w:pPr>
      <w:r>
        <w:rPr>
          <w:rStyle w:val="afffe"/>
        </w:rPr>
        <w:annotationRef/>
      </w:r>
      <w:r>
        <w:t>A device may receive multiple D2R scheduling Info from different R2D Upper Layer Data Transfer messages. To be accurate:</w:t>
      </w:r>
    </w:p>
    <w:p w14:paraId="270757F1" w14:textId="77777777" w:rsidR="00B40513" w:rsidRDefault="00B40513" w:rsidP="00D72B90">
      <w:pPr>
        <w:pStyle w:val="af2"/>
      </w:pPr>
      <w:r>
        <w:t>…, received in the</w:t>
      </w:r>
      <w:r>
        <w:rPr>
          <w:color w:val="FF0000"/>
        </w:rPr>
        <w:t xml:space="preserve"> last</w:t>
      </w:r>
      <w:r>
        <w:t xml:space="preserve"> R2D Upper Layer Data Transfer message ...</w:t>
      </w:r>
    </w:p>
  </w:comment>
  <w:comment w:id="280" w:author="vivo(Boubacar)" w:date="2025-09-03T19:07:00Z" w:initials="B">
    <w:p w14:paraId="6B427335" w14:textId="77777777" w:rsidR="00371FCE" w:rsidRDefault="00371FCE" w:rsidP="00371FCE">
      <w:pPr>
        <w:pStyle w:val="af2"/>
        <w:rPr>
          <w:lang w:eastAsia="zh-CN"/>
        </w:rPr>
      </w:pPr>
      <w:r>
        <w:rPr>
          <w:rStyle w:val="afffe"/>
        </w:rPr>
        <w:annotationRef/>
      </w:r>
      <w:r>
        <w:rPr>
          <w:lang w:eastAsia="zh-CN"/>
        </w:rPr>
        <w:t>Prefer to remove “</w:t>
      </w:r>
      <w:r w:rsidRPr="00F7171A">
        <w:t xml:space="preserve">expected to be </w:t>
      </w:r>
      <w:r>
        <w:rPr>
          <w:rStyle w:val="afff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f2"/>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f2"/>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299" w:author="Xiaomi-Yi" w:date="2025-09-02T18:22:00Z" w:initials="M">
    <w:p w14:paraId="7241C2D8" w14:textId="20992963" w:rsidR="006B47E0" w:rsidRDefault="006B47E0">
      <w:pPr>
        <w:pStyle w:val="af2"/>
      </w:pPr>
      <w:r>
        <w:rPr>
          <w:rStyle w:val="afffe"/>
        </w:rPr>
        <w:annotationRef/>
      </w:r>
      <w:r>
        <w:rPr>
          <w:rFonts w:hint="eastAsia"/>
        </w:rPr>
        <w:t>W</w:t>
      </w:r>
      <w:r>
        <w:t xml:space="preserve">hy do we need this change? Looks like, the NACK is applied for R2D data transmission, or CFA which is not true. </w:t>
      </w:r>
    </w:p>
  </w:comment>
  <w:comment w:id="297" w:author="Lenovo-Jing" w:date="2025-09-04T10:13:00Z" w:initials="Jing">
    <w:p w14:paraId="46A683A8" w14:textId="77777777" w:rsidR="00181BD5" w:rsidRDefault="00181BD5" w:rsidP="00181BD5">
      <w:pPr>
        <w:pStyle w:val="af2"/>
      </w:pPr>
      <w:r>
        <w:rPr>
          <w:rStyle w:val="afff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305" w:author="Huawei, HiSilicon_v0" w:date="2025-09-01T17:22:00Z" w:initials="HW">
    <w:p w14:paraId="27E18A67" w14:textId="3F048854" w:rsidR="00ED246B" w:rsidRPr="00ED246B" w:rsidRDefault="00ED246B" w:rsidP="00ED246B">
      <w:pPr>
        <w:pStyle w:val="af2"/>
      </w:pPr>
      <w:r>
        <w:rPr>
          <w:rStyle w:val="afffe"/>
        </w:rPr>
        <w:annotationRef/>
      </w:r>
      <w:r w:rsidRPr="00ED246B">
        <w:rPr>
          <w:rFonts w:hint="eastAsia"/>
        </w:rPr>
        <w:t>A</w:t>
      </w:r>
      <w:r w:rsidRPr="00ED246B">
        <w:t>greement:</w:t>
      </w:r>
    </w:p>
    <w:p w14:paraId="2CE27AD1" w14:textId="12874CEA" w:rsidR="00ED246B" w:rsidRDefault="00ED246B" w:rsidP="00ED246B">
      <w:pPr>
        <w:pStyle w:val="af2"/>
      </w:pPr>
      <w:r w:rsidRPr="00ED246B">
        <w:t>Upon reception of NACK message addressed to the device, its AS ID is released</w:t>
      </w:r>
    </w:p>
  </w:comment>
  <w:comment w:id="321" w:author="Samsung-Weiwei" w:date="2025-09-03T21:36:00Z" w:initials="s">
    <w:p w14:paraId="3B1C8D7D" w14:textId="77777777" w:rsidR="00511D10" w:rsidRDefault="00511D10">
      <w:pPr>
        <w:pStyle w:val="af2"/>
      </w:pPr>
      <w:r>
        <w:rPr>
          <w:rStyle w:val="afffe"/>
        </w:rPr>
        <w:annotationRef/>
      </w:r>
      <w:r>
        <w:t>Shall we also add another condition, i.e., the reception of K Access Trigger message after the transmission of Msg1?</w:t>
      </w:r>
    </w:p>
    <w:p w14:paraId="2278FAA1" w14:textId="77777777" w:rsidR="00511D10" w:rsidRDefault="00511D10">
      <w:pPr>
        <w:pStyle w:val="af2"/>
      </w:pPr>
    </w:p>
    <w:p w14:paraId="3EA5BAB9" w14:textId="77777777" w:rsidR="00511D10" w:rsidRDefault="00511D10" w:rsidP="00511D10">
      <w:pPr>
        <w:pStyle w:val="af2"/>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f2"/>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f2"/>
      </w:pPr>
      <w:r w:rsidRPr="00DA262A">
        <w:rPr>
          <w:highlight w:val="green"/>
          <w:lang w:eastAsia="ko-KR"/>
        </w:rPr>
        <w:tab/>
        <w:t>For option C, further discuss in terms of complexity at the device vs reader flexibility.</w:t>
      </w:r>
    </w:p>
  </w:comment>
  <w:comment w:id="320" w:author="Lenovo-Jing" w:date="2025-09-04T10:14:00Z" w:initials="Jing">
    <w:p w14:paraId="2046701A" w14:textId="77777777" w:rsidR="00DA44B4" w:rsidRDefault="00DA44B4" w:rsidP="00DA44B4">
      <w:pPr>
        <w:pStyle w:val="af2"/>
      </w:pPr>
      <w:r>
        <w:rPr>
          <w:rStyle w:val="afff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af2"/>
      </w:pPr>
    </w:p>
    <w:p w14:paraId="0F2457DC" w14:textId="77777777" w:rsidR="00DA44B4" w:rsidRDefault="00DA44B4" w:rsidP="00DA44B4">
      <w:pPr>
        <w:pStyle w:val="af2"/>
      </w:pPr>
      <w:r>
        <w:rPr>
          <w:i/>
          <w:iCs/>
        </w:rPr>
        <w:t>A device expecting MSG2 assumes CBRA failure if its MSG2 is not received before a boundary,</w:t>
      </w:r>
    </w:p>
  </w:comment>
  <w:comment w:id="352" w:author="Huawei, HiSilicon_v0" w:date="2025-09-01T17:15:00Z" w:initials="HW">
    <w:p w14:paraId="4F335F24" w14:textId="1738673D" w:rsidR="00ED246B" w:rsidRDefault="00ED246B">
      <w:pPr>
        <w:pStyle w:val="af2"/>
      </w:pPr>
      <w:r>
        <w:rPr>
          <w:rStyle w:val="afffe"/>
        </w:rPr>
        <w:annotationRef/>
      </w:r>
      <w:r>
        <w:t xml:space="preserve">Agreement: </w:t>
      </w:r>
    </w:p>
    <w:p w14:paraId="01B74685" w14:textId="3C618A9A" w:rsidR="00ED246B" w:rsidRDefault="00ED246B">
      <w:pPr>
        <w:pStyle w:val="af2"/>
      </w:pPr>
      <w:r w:rsidRPr="00ED246B">
        <w:t xml:space="preserve">Access Trigger message is 3 bits and no padding bits are added (i.e. not byte aligned)  </w:t>
      </w:r>
    </w:p>
  </w:comment>
  <w:comment w:id="355" w:author="Lenovo-Jing" w:date="2025-09-04T10:15:00Z" w:initials="Jing">
    <w:p w14:paraId="271635AB" w14:textId="77777777" w:rsidR="00F13711" w:rsidRDefault="00F13711" w:rsidP="00F13711">
      <w:pPr>
        <w:pStyle w:val="af2"/>
      </w:pPr>
      <w:r>
        <w:rPr>
          <w:rStyle w:val="afffe"/>
        </w:rPr>
        <w:annotationRef/>
      </w:r>
      <w:r>
        <w:t>This is only for D2R and seems could be explicitly described.</w:t>
      </w:r>
    </w:p>
  </w:comment>
  <w:comment w:id="359" w:author="Huawei, HiSilicon_v0" w:date="2025-09-01T17:22:00Z" w:initials="HW">
    <w:p w14:paraId="5B70B0FF" w14:textId="640F042B"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390982F9" w14:textId="0D431084" w:rsidR="00ED246B" w:rsidRDefault="00ED246B" w:rsidP="00ED246B">
      <w:pPr>
        <w:pStyle w:val="af2"/>
      </w:pPr>
      <w:r>
        <w:t xml:space="preserve">A 2 bits </w:t>
      </w:r>
      <w:r w:rsidRPr="00540C9F">
        <w:t>D2R message type is introduced in this release</w:t>
      </w:r>
      <w:r>
        <w:t>.  For Rel-19 only one message type exists for D2R message.  RN16 doesn’t include message type as already agreed.</w:t>
      </w:r>
    </w:p>
  </w:comment>
  <w:comment w:id="398" w:author="Huawei, HiSilicon_v0" w:date="2025-09-01T17:17:00Z" w:initials="HW">
    <w:p w14:paraId="5341862A" w14:textId="77777777" w:rsidR="00ED246B" w:rsidRDefault="00ED246B">
      <w:pPr>
        <w:pStyle w:val="af2"/>
      </w:pPr>
      <w:r>
        <w:rPr>
          <w:rStyle w:val="afffe"/>
        </w:rPr>
        <w:annotationRef/>
      </w:r>
      <w:r>
        <w:t xml:space="preserve">Agreement: </w:t>
      </w:r>
    </w:p>
    <w:p w14:paraId="63EF0ACE" w14:textId="69497514" w:rsidR="00ED246B" w:rsidRDefault="00ED246B">
      <w:pPr>
        <w:pStyle w:val="af2"/>
      </w:pPr>
      <w:r w:rsidRPr="00ED246B">
        <w:t>Add a 7-bit R2D TBS field (in unit of byte) after R2D message type indication in variable-length R2D messages (i.e., Paging message, Random ID Response message, R2D Upper Layer Data Transfer message, NACK Feedback message).</w:t>
      </w:r>
    </w:p>
  </w:comment>
  <w:comment w:id="403" w:author="Huawei, HiSilicon_v0" w:date="2025-09-01T17:17:00Z" w:initials="HW">
    <w:p w14:paraId="58BF3117" w14:textId="77777777" w:rsidR="00ED246B" w:rsidRDefault="00ED246B">
      <w:pPr>
        <w:pStyle w:val="af2"/>
      </w:pPr>
      <w:r>
        <w:rPr>
          <w:rStyle w:val="afffe"/>
        </w:rPr>
        <w:annotationRef/>
      </w:r>
      <w:r>
        <w:t>Agreement:</w:t>
      </w:r>
    </w:p>
    <w:p w14:paraId="11D97C8E" w14:textId="17196EA2" w:rsidR="00ED246B" w:rsidRDefault="00ED246B">
      <w:pPr>
        <w:pStyle w:val="af2"/>
      </w:pPr>
      <w:r w:rsidRPr="00ED246B">
        <w:t>Remove the R-field in paging message from the running CR</w:t>
      </w:r>
    </w:p>
  </w:comment>
  <w:comment w:id="409" w:author="Huawei, HiSilicon_v0" w:date="2025-09-01T17:23:00Z" w:initials="HW">
    <w:p w14:paraId="5639323A" w14:textId="77777777" w:rsidR="00ED246B" w:rsidRDefault="00ED246B" w:rsidP="00ED246B">
      <w:pPr>
        <w:pStyle w:val="af2"/>
        <w:rPr>
          <w:lang w:eastAsia="zh-CN"/>
        </w:rPr>
      </w:pPr>
      <w:r>
        <w:rPr>
          <w:rStyle w:val="afffe"/>
        </w:rPr>
        <w:annotationRef/>
      </w:r>
      <w:r>
        <w:rPr>
          <w:lang w:eastAsia="zh-CN"/>
        </w:rPr>
        <w:t>Agreement:</w:t>
      </w:r>
    </w:p>
    <w:p w14:paraId="22AE4A3A" w14:textId="6B48C2C5" w:rsidR="00ED246B" w:rsidRDefault="00ED246B" w:rsidP="00ED246B">
      <w:pPr>
        <w:pStyle w:val="af2"/>
      </w:pPr>
      <w:r>
        <w:t>6 bits</w:t>
      </w:r>
      <w:r w:rsidRPr="0053792A">
        <w:t xml:space="preserve"> </w:t>
      </w:r>
      <w:r>
        <w:t xml:space="preserve">for </w:t>
      </w:r>
      <w:r w:rsidRPr="0053792A">
        <w:t>Transaction ID length.</w:t>
      </w:r>
    </w:p>
  </w:comment>
  <w:comment w:id="418" w:author="Huawei, HiSilicon_v0" w:date="2025-09-01T17:24:00Z" w:initials="HW">
    <w:p w14:paraId="0566673F" w14:textId="77777777" w:rsidR="00ED246B" w:rsidRDefault="00ED246B" w:rsidP="00ED246B">
      <w:pPr>
        <w:pStyle w:val="af2"/>
        <w:rPr>
          <w:lang w:eastAsia="zh-CN"/>
        </w:rPr>
      </w:pPr>
      <w:r>
        <w:rPr>
          <w:rStyle w:val="afffe"/>
        </w:rPr>
        <w:annotationRef/>
      </w:r>
      <w:r>
        <w:rPr>
          <w:rFonts w:hint="eastAsia"/>
          <w:lang w:eastAsia="zh-CN"/>
        </w:rPr>
        <w:t>E</w:t>
      </w:r>
      <w:r>
        <w:rPr>
          <w:lang w:eastAsia="zh-CN"/>
        </w:rPr>
        <w:t>ditor’s clarification:</w:t>
      </w:r>
    </w:p>
    <w:p w14:paraId="4493A04C" w14:textId="77777777" w:rsidR="00ED246B" w:rsidRDefault="00ED246B" w:rsidP="00ED246B">
      <w:pPr>
        <w:pStyle w:val="af2"/>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f2"/>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21" w:author="vivo(Boubacar)" w:date="2025-09-03T19:09:00Z" w:initials="B">
    <w:p w14:paraId="69D4F136" w14:textId="10CEB8BD" w:rsidR="00371FCE" w:rsidRDefault="00371FCE" w:rsidP="00371FCE">
      <w:pPr>
        <w:pStyle w:val="af2"/>
        <w:rPr>
          <w:lang w:eastAsia="zh-CN"/>
        </w:rPr>
      </w:pPr>
      <w:r>
        <w:rPr>
          <w:rStyle w:val="afff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f2"/>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af2"/>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afff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f2"/>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f2"/>
        <w:rPr>
          <w:lang w:eastAsia="zh-CN"/>
        </w:rPr>
      </w:pPr>
    </w:p>
    <w:p w14:paraId="25F743B8" w14:textId="77777777" w:rsidR="00371FCE" w:rsidRDefault="00371FCE" w:rsidP="00371FCE">
      <w:pPr>
        <w:pStyle w:val="af2"/>
        <w:rPr>
          <w:lang w:eastAsia="zh-CN"/>
        </w:rPr>
      </w:pPr>
      <w:r>
        <w:rPr>
          <w:lang w:eastAsia="zh-CN"/>
        </w:rPr>
        <w:t>The sentence from clause 6.2.1.6:</w:t>
      </w:r>
    </w:p>
    <w:p w14:paraId="13A8A7E3" w14:textId="77777777" w:rsidR="00371FCE" w:rsidRDefault="00371FCE" w:rsidP="00371FCE">
      <w:pPr>
        <w:pStyle w:val="af2"/>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f2"/>
      </w:pPr>
    </w:p>
  </w:comment>
  <w:comment w:id="425" w:author="Huawei, HiSilicon_v0" w:date="2025-09-01T17:24:00Z" w:initials="HW">
    <w:p w14:paraId="2B5D9F1F"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3C01628" w14:textId="5081C6C9" w:rsidR="004305C7" w:rsidRDefault="004305C7" w:rsidP="004305C7">
      <w:pPr>
        <w:pStyle w:val="af2"/>
      </w:pPr>
      <w:r>
        <w:t>The boundary is the reception of either the kth Access trigger message or the subsequent paging message. Reader implementation to send MSG2 immediately (before k) is allowed.    K can be configured to be either 1 or 4 in paging message.</w:t>
      </w:r>
    </w:p>
  </w:comment>
  <w:comment w:id="427" w:author="Huawei, HiSilicon_v0" w:date="2025-09-01T17:25:00Z" w:initials="HW">
    <w:p w14:paraId="3D16FE19"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61ECC6A" w14:textId="77777777" w:rsidR="004305C7" w:rsidRDefault="004305C7" w:rsidP="004305C7">
      <w:pPr>
        <w:pStyle w:val="af2"/>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f2"/>
      </w:pPr>
      <w:r w:rsidRPr="00D32A64">
        <w:rPr>
          <w:lang w:eastAsia="zh-CN"/>
        </w:rPr>
        <w:t>Paging and Msg2 (Variable bit length): add one “fill field” in the end of the message (1~7bits).</w:t>
      </w:r>
    </w:p>
  </w:comment>
  <w:comment w:id="432" w:author="Huawei, HiSilicon_v0" w:date="2025-09-01T17:25:00Z" w:initials="HW">
    <w:p w14:paraId="0985D96A" w14:textId="0B6E38E2" w:rsidR="004305C7" w:rsidRDefault="004305C7">
      <w:pPr>
        <w:pStyle w:val="af2"/>
      </w:pPr>
      <w:r>
        <w:rPr>
          <w:rStyle w:val="afff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30" w:author="vivo(Boubacar)" w:date="2025-09-03T19:14:00Z" w:initials="B">
    <w:p w14:paraId="67120CA6" w14:textId="77777777" w:rsidR="00AB36C5" w:rsidRDefault="00AB36C5" w:rsidP="00AB36C5">
      <w:pPr>
        <w:pStyle w:val="af2"/>
        <w:rPr>
          <w:lang w:eastAsia="zh-CN"/>
        </w:rPr>
      </w:pPr>
      <w:r>
        <w:rPr>
          <w:rStyle w:val="afff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f2"/>
        <w:rPr>
          <w:lang w:eastAsia="zh-CN"/>
        </w:rPr>
      </w:pPr>
      <w:r>
        <w:rPr>
          <w:lang w:eastAsia="zh-CN"/>
        </w:rPr>
        <w:t>For CFA paging msg:</w:t>
      </w:r>
    </w:p>
    <w:p w14:paraId="48E57306" w14:textId="77777777" w:rsidR="00AB36C5" w:rsidRDefault="00AB36C5" w:rsidP="00AB36C5">
      <w:pPr>
        <w:pStyle w:val="af2"/>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f2"/>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afffe"/>
        </w:rPr>
        <w:annotationRef/>
      </w:r>
      <w:r w:rsidRPr="00E23144">
        <w:rPr>
          <w:iCs/>
        </w:rPr>
        <w:t>(3bit</w:t>
      </w:r>
      <w:r>
        <w:rPr>
          <w:iCs/>
        </w:rPr>
        <w:t xml:space="preserve"> frequency</w:t>
      </w:r>
      <w:r w:rsidRPr="00E23144">
        <w:rPr>
          <w:iCs/>
        </w:rPr>
        <w:t xml:space="preserve"> index)</w:t>
      </w:r>
      <w:r>
        <w:rPr>
          <w:iCs/>
        </w:rPr>
        <w:t>;</w:t>
      </w:r>
    </w:p>
  </w:comment>
  <w:comment w:id="431" w:author="Lenovo-Jing" w:date="2025-09-04T10:17:00Z" w:initials="Jing">
    <w:p w14:paraId="53D9D2C9" w14:textId="77777777" w:rsidR="00885C1F" w:rsidRDefault="00885C1F" w:rsidP="00885C1F">
      <w:pPr>
        <w:pStyle w:val="af2"/>
      </w:pPr>
      <w:r>
        <w:rPr>
          <w:rStyle w:val="afff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434" w:author="vivo(Boubacar)" w:date="2025-09-03T19:15:00Z" w:initials="B">
    <w:p w14:paraId="4A9632D9" w14:textId="0A2A89F9" w:rsidR="00F20B56" w:rsidRDefault="00F20B56" w:rsidP="00F20B56">
      <w:pPr>
        <w:rPr>
          <w:lang w:eastAsia="zh-CN"/>
        </w:rPr>
      </w:pPr>
      <w:r>
        <w:rPr>
          <w:rStyle w:val="afff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ff1"/>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f2"/>
      </w:pPr>
      <w:r>
        <w:rPr>
          <w:lang w:eastAsia="zh-CN"/>
        </w:rPr>
        <w:t>Text related to handling of Fill Bits/R bits occurs in many places i.e., “</w:t>
      </w:r>
      <w:r w:rsidRPr="005502FD">
        <w:rPr>
          <w:i/>
          <w:lang w:eastAsia="ko-KR"/>
        </w:rPr>
        <w:t>the device</w:t>
      </w:r>
      <w:r w:rsidRPr="005502FD">
        <w:rPr>
          <w:rStyle w:val="afffe"/>
          <w:i/>
        </w:rPr>
        <w:annotationRef/>
      </w:r>
      <w:r w:rsidRPr="005502FD">
        <w:rPr>
          <w:i/>
          <w:lang w:eastAsia="ko-KR"/>
        </w:rPr>
        <w:t xml:space="preserve"> ignores the value</w:t>
      </w:r>
      <w:r w:rsidRPr="005502FD">
        <w:rPr>
          <w:rStyle w:val="afff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40" w:author="vivo(Boubacar)" w:date="2025-09-03T19:15:00Z" w:initials="B">
    <w:p w14:paraId="6988A230" w14:textId="3E5BC9AA" w:rsidR="00F20B56" w:rsidRDefault="00F20B56" w:rsidP="00F20B56">
      <w:pPr>
        <w:pStyle w:val="af2"/>
        <w:rPr>
          <w:lang w:eastAsia="zh-CN"/>
        </w:rPr>
      </w:pPr>
      <w:r>
        <w:rPr>
          <w:rStyle w:val="afffe"/>
        </w:rPr>
        <w:annotationRef/>
      </w:r>
      <w:r>
        <w:rPr>
          <w:rFonts w:hint="eastAsia"/>
          <w:lang w:eastAsia="zh-CN"/>
        </w:rPr>
        <w:t>Paging ID has variable length. But in this figure, the length is 14 bits.</w:t>
      </w:r>
    </w:p>
    <w:p w14:paraId="680FB752" w14:textId="68C313B4" w:rsidR="00F20B56" w:rsidRDefault="00F20B56" w:rsidP="00F20B56">
      <w:pPr>
        <w:pStyle w:val="af2"/>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46" w:author="vivo(Boubacar)" w:date="2025-09-03T19:19:00Z" w:initials="B">
    <w:p w14:paraId="616FB399" w14:textId="45FE81F7" w:rsidR="00F20B56" w:rsidRDefault="00F20B56">
      <w:pPr>
        <w:pStyle w:val="af2"/>
      </w:pPr>
      <w:r>
        <w:rPr>
          <w:rStyle w:val="afffe"/>
        </w:rPr>
        <w:annotationRef/>
      </w:r>
      <w:r>
        <w:rPr>
          <w:rFonts w:hint="eastAsia"/>
        </w:rPr>
        <w:t>S</w:t>
      </w:r>
      <w:r>
        <w:t>ee similar comment above.</w:t>
      </w:r>
    </w:p>
  </w:comment>
  <w:comment w:id="465" w:author="vivo(Boubacar)" w:date="2025-09-03T19:19:00Z" w:initials="B">
    <w:p w14:paraId="04070CE4" w14:textId="77777777" w:rsidR="00F20B56" w:rsidRDefault="00F20B56">
      <w:pPr>
        <w:pStyle w:val="af2"/>
        <w:rPr>
          <w:i/>
          <w:iCs/>
        </w:rPr>
      </w:pPr>
      <w:r>
        <w:rPr>
          <w:rStyle w:val="afff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afff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f2"/>
      </w:pPr>
      <w:r w:rsidRPr="009C3BFF">
        <w:rPr>
          <w:rFonts w:hint="eastAsia"/>
        </w:rPr>
        <w:t>S</w:t>
      </w:r>
      <w:r w:rsidRPr="009C3BFF">
        <w:t>ee similar comment above.</w:t>
      </w:r>
    </w:p>
  </w:comment>
  <w:comment w:id="469" w:author="Huawei, HiSilicon_v0" w:date="2025-09-01T17:26:00Z" w:initials="HW">
    <w:p w14:paraId="3A2DCEB7" w14:textId="77777777" w:rsidR="004305C7" w:rsidRDefault="004305C7" w:rsidP="004305C7">
      <w:pPr>
        <w:pStyle w:val="af2"/>
        <w:rPr>
          <w:rStyle w:val="afffe"/>
          <w:lang w:eastAsia="zh-CN"/>
        </w:rPr>
      </w:pPr>
      <w:r>
        <w:rPr>
          <w:rStyle w:val="afffe"/>
        </w:rPr>
        <w:annotationRef/>
      </w:r>
      <w:r>
        <w:rPr>
          <w:rStyle w:val="afffe"/>
          <w:rFonts w:hint="eastAsia"/>
          <w:lang w:eastAsia="zh-CN"/>
        </w:rPr>
        <w:t>A</w:t>
      </w:r>
      <w:r>
        <w:rPr>
          <w:rStyle w:val="afffe"/>
          <w:lang w:eastAsia="zh-CN"/>
        </w:rPr>
        <w:t>greement:</w:t>
      </w:r>
    </w:p>
    <w:p w14:paraId="194A9A8D" w14:textId="0A6006AB" w:rsidR="004305C7" w:rsidRDefault="004305C7" w:rsidP="004305C7">
      <w:pPr>
        <w:pStyle w:val="af2"/>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84" w:author="vivo(Boubacar)" w:date="2025-09-03T19:21:00Z" w:initials="B">
    <w:p w14:paraId="03CD05E6" w14:textId="7B4411CD" w:rsidR="009C3BFF" w:rsidRDefault="009C3BFF">
      <w:pPr>
        <w:pStyle w:val="af2"/>
      </w:pPr>
      <w:r>
        <w:rPr>
          <w:rStyle w:val="afff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01" w:author="Lenovo-Jing" w:date="2025-09-04T10:17:00Z" w:initials="Jing">
    <w:p w14:paraId="157052FB" w14:textId="77777777" w:rsidR="00486413" w:rsidRDefault="00486413" w:rsidP="00486413">
      <w:pPr>
        <w:pStyle w:val="af2"/>
      </w:pPr>
      <w:r>
        <w:rPr>
          <w:rStyle w:val="afffe"/>
        </w:rPr>
        <w:annotationRef/>
      </w:r>
      <w:r>
        <w:t>Fill bits should be per-Msg2 instead of per-entry. So seems the indentation is not right</w:t>
      </w:r>
    </w:p>
  </w:comment>
  <w:comment w:id="509" w:author="vivo(Boubacar)" w:date="2025-09-03T19:32:00Z" w:initials="B">
    <w:p w14:paraId="005D0C22" w14:textId="5003BE34" w:rsidR="000255B6" w:rsidRPr="000255B6" w:rsidRDefault="000255B6">
      <w:pPr>
        <w:pStyle w:val="af2"/>
        <w:rPr>
          <w:rFonts w:hint="eastAsia"/>
        </w:rPr>
      </w:pPr>
      <w:r>
        <w:rPr>
          <w:rStyle w:val="afff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10" w:author="Lenovo-Jing" w:date="2025-09-04T10:18:00Z" w:initials="Jing">
    <w:p w14:paraId="66916198" w14:textId="77777777" w:rsidR="00EA5832" w:rsidRDefault="00EA5832" w:rsidP="00EA5832">
      <w:pPr>
        <w:pStyle w:val="af2"/>
      </w:pPr>
      <w:r>
        <w:rPr>
          <w:rStyle w:val="afffe"/>
        </w:rPr>
        <w:annotationRef/>
      </w:r>
      <w:r>
        <w:rPr>
          <w:lang w:val="en-US"/>
        </w:rPr>
        <w:t>Same comments as Vivo</w:t>
      </w:r>
    </w:p>
  </w:comment>
  <w:comment w:id="519" w:author="Huawei, HiSilicon_v0" w:date="2025-09-01T17:26:00Z" w:initials="HW">
    <w:p w14:paraId="7CDF2F0F" w14:textId="17954F61" w:rsidR="004305C7" w:rsidRDefault="004305C7">
      <w:pPr>
        <w:pStyle w:val="af2"/>
      </w:pPr>
      <w:r>
        <w:rPr>
          <w:rStyle w:val="afffe"/>
        </w:rPr>
        <w:annotationRef/>
      </w:r>
      <w:r>
        <w:t>Editor’s clarification: for unicast scheduling, the X indication is absent, and the frequency indication is reduced from 8 bits to 3 bits, so the size is updated to 19 bits.</w:t>
      </w:r>
    </w:p>
  </w:comment>
  <w:comment w:id="534" w:author="Huawei, HiSilicon_v0" w:date="2025-09-01T17:28:00Z" w:initials="HW">
    <w:p w14:paraId="6B6A1886" w14:textId="77777777" w:rsidR="004305C7" w:rsidRDefault="004305C7" w:rsidP="004305C7">
      <w:pPr>
        <w:pStyle w:val="af2"/>
        <w:rPr>
          <w:lang w:eastAsia="zh-CN"/>
        </w:rPr>
      </w:pPr>
      <w:r>
        <w:rPr>
          <w:rStyle w:val="afffe"/>
        </w:rPr>
        <w:annotationRef/>
      </w:r>
      <w:r>
        <w:rPr>
          <w:rStyle w:val="afffe"/>
        </w:rPr>
        <w:annotationRef/>
      </w:r>
      <w:r>
        <w:rPr>
          <w:rFonts w:hint="eastAsia"/>
          <w:lang w:eastAsia="zh-CN"/>
        </w:rPr>
        <w:t>A</w:t>
      </w:r>
      <w:r>
        <w:rPr>
          <w:lang w:eastAsia="zh-CN"/>
        </w:rPr>
        <w:t>greement:</w:t>
      </w:r>
    </w:p>
    <w:p w14:paraId="603BCA7C" w14:textId="77777777" w:rsidR="004305C7" w:rsidRDefault="004305C7" w:rsidP="004305C7">
      <w:pPr>
        <w:pStyle w:val="af2"/>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f2"/>
        <w:rPr>
          <w:lang w:eastAsia="zh-CN"/>
        </w:rPr>
      </w:pPr>
      <w:r>
        <w:t>R bit is set to zero in this release and ignored by the receiver</w:t>
      </w:r>
    </w:p>
    <w:p w14:paraId="1131205D" w14:textId="08DEE7B1" w:rsidR="004305C7" w:rsidRDefault="004305C7">
      <w:pPr>
        <w:pStyle w:val="af2"/>
      </w:pPr>
    </w:p>
  </w:comment>
  <w:comment w:id="575" w:author="Huawei, HiSilicon_v0" w:date="2025-09-01T17:29:00Z" w:initials="HW">
    <w:p w14:paraId="34F4BAA1"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2BA8885C" w14:textId="77777777" w:rsidR="004305C7" w:rsidRPr="005E676D" w:rsidRDefault="004305C7" w:rsidP="004305C7">
      <w:pPr>
        <w:pStyle w:val="af2"/>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af2"/>
      </w:pPr>
    </w:p>
  </w:comment>
  <w:comment w:id="583" w:author="Lenovo-Jing" w:date="2025-09-04T10:20:00Z" w:initials="Jing">
    <w:p w14:paraId="5460C33C" w14:textId="77777777" w:rsidR="00C75A21" w:rsidRDefault="00C75A21" w:rsidP="00C75A21">
      <w:pPr>
        <w:pStyle w:val="af2"/>
      </w:pPr>
      <w:r>
        <w:rPr>
          <w:rStyle w:val="afff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587" w:author="Fujitsu" w:date="2025-09-03T10:52:00Z" w:initials="Fujitsu">
    <w:p w14:paraId="0FF6C004" w14:textId="564B2C51" w:rsidR="00B40513" w:rsidRDefault="00B40513">
      <w:pPr>
        <w:pStyle w:val="af2"/>
      </w:pPr>
      <w:r>
        <w:rPr>
          <w:rStyle w:val="afff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f2"/>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591" w:author="Huawei, HiSilicon_v0" w:date="2025-09-01T17:29:00Z" w:initials="HW">
    <w:p w14:paraId="4C76BB00" w14:textId="5C8A9AFA" w:rsidR="004305C7" w:rsidRDefault="004305C7" w:rsidP="004305C7">
      <w:pPr>
        <w:pStyle w:val="af2"/>
      </w:pPr>
      <w:r>
        <w:rPr>
          <w:rStyle w:val="afffe"/>
        </w:rPr>
        <w:annotationRef/>
      </w:r>
      <w:r>
        <w:rPr>
          <w:rFonts w:hint="eastAsia"/>
          <w:lang w:eastAsia="zh-CN"/>
        </w:rPr>
        <w:t>A</w:t>
      </w:r>
      <w:r>
        <w:t>greement:</w:t>
      </w:r>
    </w:p>
    <w:p w14:paraId="56CD0E6B" w14:textId="01F0BB95" w:rsidR="004305C7" w:rsidRDefault="004305C7" w:rsidP="004305C7">
      <w:pPr>
        <w:pStyle w:val="af2"/>
      </w:pPr>
      <w:r w:rsidRPr="005E676D">
        <w:t>When a single D2R resource is signaled in R2D upper layer data transfer message , use 3-bit field to represent “Frequence Resource Indication” instead of the 8 bit bitmap.</w:t>
      </w:r>
    </w:p>
  </w:comment>
  <w:comment w:id="620" w:author="Huawei, HiSilicon_v0" w:date="2025-09-01T17:30:00Z" w:initials="HW">
    <w:p w14:paraId="39F5E147"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9C7B382" w14:textId="54E2477E" w:rsidR="004305C7" w:rsidRDefault="004305C7" w:rsidP="004305C7">
      <w:pPr>
        <w:pStyle w:val="af2"/>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980EAD" w15:done="0"/>
  <w15:commentEx w15:paraId="78BA03AB" w15:done="0"/>
  <w15:commentEx w15:paraId="7AF094E0" w15:done="0"/>
  <w15:commentEx w15:paraId="6AEE1779" w15:done="0"/>
  <w15:commentEx w15:paraId="625B616B" w15:done="0"/>
  <w15:commentEx w15:paraId="38382116" w15:done="0"/>
  <w15:commentEx w15:paraId="20B3A62E" w15:done="0"/>
  <w15:commentEx w15:paraId="657ED7B5" w15:done="0"/>
  <w15:commentEx w15:paraId="3BED0D46" w15:done="0"/>
  <w15:commentEx w15:paraId="117A671D" w15:done="0"/>
  <w15:commentEx w15:paraId="4B857D66" w15:done="0"/>
  <w15:commentEx w15:paraId="6DB87A52" w15:done="0"/>
  <w15:commentEx w15:paraId="3FAF70A2" w15:paraIdParent="6DB87A52" w15:done="0"/>
  <w15:commentEx w15:paraId="3FDDBF89" w15:done="0"/>
  <w15:commentEx w15:paraId="270757F1" w15:done="0"/>
  <w15:commentEx w15:paraId="499A8C3E" w15:done="0"/>
  <w15:commentEx w15:paraId="7241C2D8" w15:done="0"/>
  <w15:commentEx w15:paraId="46A683A8" w15:done="0"/>
  <w15:commentEx w15:paraId="2CE27AD1" w15:done="0"/>
  <w15:commentEx w15:paraId="10D57BFE" w15:done="0"/>
  <w15:commentEx w15:paraId="0F2457DC" w15:done="0"/>
  <w15:commentEx w15:paraId="01B74685" w15:done="0"/>
  <w15:commentEx w15:paraId="271635AB"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616FB399"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7CDF2F0F" w15:done="0"/>
  <w15:commentEx w15:paraId="1131205D" w15:done="0"/>
  <w15:commentEx w15:paraId="59B3D2BE" w15:done="0"/>
  <w15:commentEx w15:paraId="5460C33C"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630E76" w16cex:dateUtc="2025-09-03T10:59:00Z"/>
  <w16cex:commentExtensible w16cex:durableId="2C630EC6" w16cex:dateUtc="2025-09-03T11:00:00Z"/>
  <w16cex:commentExtensible w16cex:durableId="2C60324B" w16cex:dateUtc="2025-09-01T06:55:00Z"/>
  <w16cex:commentExtensible w16cex:durableId="2C61B15D" w16cex:dateUtc="2025-09-02T10:09:00Z"/>
  <w16cex:commentExtensible w16cex:durableId="2C605764" w16cex:dateUtc="2025-09-01T09:33: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C60547B" w16cex:dateUtc="2025-09-01T09:20:00Z"/>
  <w16cex:commentExtensible w16cex:durableId="2C61B2F9" w16cex:dateUtc="2025-09-02T10:16:00Z"/>
  <w16cex:commentExtensible w16cex:durableId="2C63103A" w16cex:dateUtc="2025-09-03T11:06: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13EECA7D" w16cex:dateUtc="2025-09-04T02:13:00Z"/>
  <w16cex:commentExtensible w16cex:durableId="2C6054CD" w16cex:dateUtc="2025-09-01T09:22:00Z"/>
  <w16cex:commentExtensible w16cex:durableId="2C633350" w16cex:dateUtc="2025-09-03T13:36:00Z"/>
  <w16cex:commentExtensible w16cex:durableId="3C23B7D8" w16cex:dateUtc="2025-09-04T02:14:00Z"/>
  <w16cex:commentExtensible w16cex:durableId="2C605348" w16cex:dateUtc="2025-09-01T09:15:00Z"/>
  <w16cex:commentExtensible w16cex:durableId="514CF3A0" w16cex:dateUtc="2025-09-04T02: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C631326" w16cex:dateUtc="2025-09-03T11:19: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2C6055E1" w16cex:dateUtc="2025-09-01T09:26:00Z"/>
  <w16cex:commentExtensible w16cex:durableId="2C605633" w16cex:dateUtc="2025-09-01T09:28: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980EAD" w16cid:durableId="2C630E76"/>
  <w16cid:commentId w16cid:paraId="78BA03AB" w16cid:durableId="2C630EC6"/>
  <w16cid:commentId w16cid:paraId="7AF094E0" w16cid:durableId="2C60324B"/>
  <w16cid:commentId w16cid:paraId="6AEE1779" w16cid:durableId="2C61B15D"/>
  <w16cid:commentId w16cid:paraId="625B616B" w16cid:durableId="2C605764"/>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4B857D66" w16cid:durableId="2C60547B"/>
  <w16cid:commentId w16cid:paraId="6DB87A52" w16cid:durableId="2C61B2F9"/>
  <w16cid:commentId w16cid:paraId="3FAF70A2" w16cid:durableId="2C63103A"/>
  <w16cid:commentId w16cid:paraId="3FDDBF89" w16cid:durableId="2C629B6D"/>
  <w16cid:commentId w16cid:paraId="270757F1" w16cid:durableId="2C629BB4"/>
  <w16cid:commentId w16cid:paraId="499A8C3E" w16cid:durableId="2C631066"/>
  <w16cid:commentId w16cid:paraId="7241C2D8" w16cid:durableId="2C61B47C"/>
  <w16cid:commentId w16cid:paraId="46A683A8" w16cid:durableId="13EECA7D"/>
  <w16cid:commentId w16cid:paraId="2CE27AD1" w16cid:durableId="2C6054CD"/>
  <w16cid:commentId w16cid:paraId="10D57BFE" w16cid:durableId="2C633350"/>
  <w16cid:commentId w16cid:paraId="0F2457DC" w16cid:durableId="3C23B7D8"/>
  <w16cid:commentId w16cid:paraId="01B74685" w16cid:durableId="2C605348"/>
  <w16cid:commentId w16cid:paraId="271635AB" w16cid:durableId="514CF3A0"/>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616FB399" w16cid:durableId="2C631326"/>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7CDF2F0F" w16cid:durableId="2C6055E1"/>
  <w16cid:commentId w16cid:paraId="1131205D" w16cid:durableId="2C605633"/>
  <w16cid:commentId w16cid:paraId="59B3D2BE" w16cid:durableId="2C605678"/>
  <w16cid:commentId w16cid:paraId="5460C33C" w16cid:durableId="3445AC63"/>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41EDA8" w14:textId="77777777" w:rsidR="006E4BDB" w:rsidRDefault="006E4BDB">
      <w:pPr>
        <w:spacing w:after="0"/>
      </w:pPr>
      <w:r>
        <w:separator/>
      </w:r>
    </w:p>
  </w:endnote>
  <w:endnote w:type="continuationSeparator" w:id="0">
    <w:p w14:paraId="4950E32D" w14:textId="77777777" w:rsidR="006E4BDB" w:rsidRDefault="006E4B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5F7F3" w14:textId="77777777" w:rsidR="006E4BDB" w:rsidRDefault="006E4BDB">
      <w:pPr>
        <w:spacing w:after="0"/>
      </w:pPr>
      <w:r>
        <w:separator/>
      </w:r>
    </w:p>
  </w:footnote>
  <w:footnote w:type="continuationSeparator" w:id="0">
    <w:p w14:paraId="3B01D9A6" w14:textId="77777777" w:rsidR="006E4BDB" w:rsidRDefault="006E4B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22E8C5CE"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5A21">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32D4774F"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5A21">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84479037">
    <w:abstractNumId w:val="3"/>
  </w:num>
  <w:num w:numId="2" w16cid:durableId="1602832272">
    <w:abstractNumId w:val="5"/>
  </w:num>
  <w:num w:numId="3" w16cid:durableId="2013876778">
    <w:abstractNumId w:val="8"/>
  </w:num>
  <w:num w:numId="4" w16cid:durableId="1881897401">
    <w:abstractNumId w:val="9"/>
  </w:num>
  <w:num w:numId="5" w16cid:durableId="741223758">
    <w:abstractNumId w:val="6"/>
  </w:num>
  <w:num w:numId="6" w16cid:durableId="845748755">
    <w:abstractNumId w:val="2"/>
  </w:num>
  <w:num w:numId="7" w16cid:durableId="672612168">
    <w:abstractNumId w:val="7"/>
  </w:num>
  <w:num w:numId="8" w16cid:durableId="744766879">
    <w:abstractNumId w:val="4"/>
  </w:num>
  <w:num w:numId="9" w16cid:durableId="1302689741">
    <w:abstractNumId w:val="1"/>
  </w:num>
  <w:num w:numId="10" w16cid:durableId="542062373">
    <w:abstractNumId w:val="0"/>
  </w:num>
  <w:num w:numId="11" w16cid:durableId="1481965614">
    <w:abstractNumId w:val="21"/>
  </w:num>
  <w:num w:numId="12" w16cid:durableId="1385369785">
    <w:abstractNumId w:val="17"/>
  </w:num>
  <w:num w:numId="13" w16cid:durableId="1831601380">
    <w:abstractNumId w:val="22"/>
  </w:num>
  <w:num w:numId="14" w16cid:durableId="132720728">
    <w:abstractNumId w:val="12"/>
  </w:num>
  <w:num w:numId="15" w16cid:durableId="1356152073">
    <w:abstractNumId w:val="24"/>
  </w:num>
  <w:num w:numId="16" w16cid:durableId="1488590650">
    <w:abstractNumId w:val="15"/>
  </w:num>
  <w:num w:numId="17" w16cid:durableId="290870106">
    <w:abstractNumId w:val="10"/>
  </w:num>
  <w:num w:numId="18" w16cid:durableId="1974631780">
    <w:abstractNumId w:val="16"/>
  </w:num>
  <w:num w:numId="19" w16cid:durableId="1996761997">
    <w:abstractNumId w:val="19"/>
  </w:num>
  <w:num w:numId="20" w16cid:durableId="1771853476">
    <w:abstractNumId w:val="20"/>
  </w:num>
  <w:num w:numId="21" w16cid:durableId="45036232">
    <w:abstractNumId w:val="11"/>
  </w:num>
  <w:num w:numId="22" w16cid:durableId="1183784418">
    <w:abstractNumId w:val="18"/>
  </w:num>
  <w:num w:numId="23" w16cid:durableId="503665615">
    <w:abstractNumId w:val="13"/>
  </w:num>
  <w:num w:numId="24" w16cid:durableId="126051836">
    <w:abstractNumId w:val="14"/>
  </w:num>
  <w:num w:numId="25" w16cid:durableId="179814112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vivo(Boubacar)">
    <w15:presenceInfo w15:providerId="None" w15:userId="vivo(Boubacar)"/>
  </w15:person>
  <w15:person w15:author="Xiaomi-Yi">
    <w15:presenceInfo w15:providerId="None" w15:userId="Xiaomi-Yi"/>
  </w15:person>
  <w15:person w15:author="Fujitsu">
    <w15:presenceInfo w15:providerId="None" w15:userId="Fujitsu"/>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25A43"/>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4BDB"/>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46631"/>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0513"/>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75A21"/>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83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9</TotalTime>
  <Pages>30</Pages>
  <Words>7244</Words>
  <Characters>41294</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Jing</cp:lastModifiedBy>
  <cp:revision>17</cp:revision>
  <cp:lastPrinted>2019-02-25T11:35:00Z</cp:lastPrinted>
  <dcterms:created xsi:type="dcterms:W3CDTF">2025-09-01T09:31:00Z</dcterms:created>
  <dcterms:modified xsi:type="dcterms:W3CDTF">2025-09-04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